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C7066" w14:textId="3A8EA56C" w:rsidR="00E52080" w:rsidRDefault="00E52080" w:rsidP="00E52080">
      <w:pPr>
        <w:pStyle w:val="CRCoverPage"/>
        <w:tabs>
          <w:tab w:val="right" w:pos="9639"/>
        </w:tabs>
        <w:spacing w:after="0"/>
        <w:rPr>
          <w:b/>
          <w:i/>
          <w:sz w:val="28"/>
        </w:rPr>
      </w:pPr>
      <w:r>
        <w:rPr>
          <w:b/>
          <w:bCs/>
          <w:sz w:val="24"/>
        </w:rPr>
        <w:t>3GPP TSG-RAN WG2 Meeting #11</w:t>
      </w:r>
      <w:r w:rsidR="00120428">
        <w:rPr>
          <w:b/>
          <w:bCs/>
          <w:sz w:val="24"/>
        </w:rPr>
        <w:t>7</w:t>
      </w:r>
      <w:r>
        <w:rPr>
          <w:b/>
          <w:bCs/>
          <w:sz w:val="24"/>
        </w:rPr>
        <w:t xml:space="preserve"> Electronic</w:t>
      </w:r>
      <w:r>
        <w:rPr>
          <w:b/>
          <w:i/>
          <w:sz w:val="28"/>
        </w:rPr>
        <w:tab/>
      </w:r>
      <w:r>
        <w:rPr>
          <w:rFonts w:hint="eastAsia"/>
          <w:b/>
          <w:bCs/>
          <w:i/>
          <w:sz w:val="28"/>
        </w:rPr>
        <w:t>R</w:t>
      </w:r>
      <w:r>
        <w:rPr>
          <w:b/>
          <w:bCs/>
          <w:i/>
          <w:sz w:val="28"/>
        </w:rPr>
        <w:t>2</w:t>
      </w:r>
      <w:r>
        <w:rPr>
          <w:rFonts w:hint="eastAsia"/>
          <w:b/>
          <w:bCs/>
          <w:i/>
          <w:sz w:val="28"/>
        </w:rPr>
        <w:t>-</w:t>
      </w:r>
      <w:r>
        <w:rPr>
          <w:b/>
          <w:bCs/>
          <w:i/>
          <w:sz w:val="28"/>
        </w:rPr>
        <w:t>220</w:t>
      </w:r>
      <w:r w:rsidR="00A160E7" w:rsidRPr="00A160E7">
        <w:rPr>
          <w:b/>
          <w:bCs/>
          <w:i/>
          <w:sz w:val="28"/>
        </w:rPr>
        <w:t>3588</w:t>
      </w:r>
    </w:p>
    <w:p w14:paraId="6A3F131C" w14:textId="2E99F4B2" w:rsidR="00E52080" w:rsidRPr="007C6135" w:rsidRDefault="008C0879" w:rsidP="00E52080">
      <w:pPr>
        <w:pStyle w:val="Header"/>
        <w:tabs>
          <w:tab w:val="right" w:pos="9639"/>
        </w:tabs>
        <w:rPr>
          <w:bCs/>
          <w:sz w:val="22"/>
          <w:szCs w:val="22"/>
          <w:lang w:eastAsia="zh-CN"/>
        </w:rPr>
      </w:pPr>
      <w:r w:rsidRPr="008C0879">
        <w:rPr>
          <w:sz w:val="24"/>
        </w:rPr>
        <w:t xml:space="preserve">21 February – 03 March </w:t>
      </w:r>
      <w:r w:rsidR="00E52080">
        <w:rPr>
          <w:sz w:val="24"/>
        </w:rPr>
        <w:t>2022</w:t>
      </w:r>
      <w:r w:rsidR="00E52080">
        <w:rPr>
          <w:sz w:val="24"/>
        </w:rPr>
        <w:tab/>
        <w:t>R2-2</w:t>
      </w:r>
      <w:r w:rsidR="004B1D36">
        <w:rPr>
          <w:sz w:val="24"/>
        </w:rPr>
        <w:t>20</w:t>
      </w:r>
      <w:r w:rsidR="005F4F5F">
        <w:rPr>
          <w:sz w:val="24"/>
        </w:rPr>
        <w:t>30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52080" w14:paraId="25705F47" w14:textId="77777777" w:rsidTr="002A0C2F">
        <w:tc>
          <w:tcPr>
            <w:tcW w:w="9641" w:type="dxa"/>
            <w:gridSpan w:val="9"/>
            <w:tcBorders>
              <w:top w:val="single" w:sz="4" w:space="0" w:color="auto"/>
              <w:left w:val="single" w:sz="4" w:space="0" w:color="auto"/>
              <w:right w:val="single" w:sz="4" w:space="0" w:color="auto"/>
            </w:tcBorders>
          </w:tcPr>
          <w:p w14:paraId="10CD0CCA" w14:textId="77777777" w:rsidR="00E52080" w:rsidRDefault="00E52080" w:rsidP="002A0C2F">
            <w:pPr>
              <w:pStyle w:val="CRCoverPage"/>
              <w:spacing w:after="0"/>
              <w:jc w:val="right"/>
              <w:rPr>
                <w:i/>
                <w:noProof/>
              </w:rPr>
            </w:pPr>
            <w:r>
              <w:rPr>
                <w:i/>
                <w:noProof/>
                <w:sz w:val="14"/>
              </w:rPr>
              <w:t>CR-Form-v12.2</w:t>
            </w:r>
          </w:p>
        </w:tc>
      </w:tr>
      <w:tr w:rsidR="00E52080" w:rsidRPr="006D6148" w14:paraId="260D186A" w14:textId="77777777" w:rsidTr="002A0C2F">
        <w:tc>
          <w:tcPr>
            <w:tcW w:w="9641" w:type="dxa"/>
            <w:gridSpan w:val="9"/>
            <w:tcBorders>
              <w:left w:val="single" w:sz="4" w:space="0" w:color="auto"/>
              <w:right w:val="single" w:sz="4" w:space="0" w:color="auto"/>
            </w:tcBorders>
          </w:tcPr>
          <w:p w14:paraId="6303DB9E" w14:textId="77777777" w:rsidR="00E52080" w:rsidRPr="006D6148" w:rsidRDefault="00E52080" w:rsidP="002A0C2F">
            <w:pPr>
              <w:pStyle w:val="CRCoverPage"/>
              <w:spacing w:after="0"/>
              <w:jc w:val="center"/>
              <w:rPr>
                <w:bCs/>
                <w:noProof/>
              </w:rPr>
            </w:pPr>
            <w:r w:rsidRPr="006D6148">
              <w:rPr>
                <w:bCs/>
                <w:noProof/>
                <w:sz w:val="32"/>
              </w:rPr>
              <w:t>CHANGE REQUEST</w:t>
            </w:r>
          </w:p>
        </w:tc>
      </w:tr>
      <w:tr w:rsidR="00E52080" w14:paraId="26030A99" w14:textId="77777777" w:rsidTr="002A0C2F">
        <w:tc>
          <w:tcPr>
            <w:tcW w:w="9641" w:type="dxa"/>
            <w:gridSpan w:val="9"/>
            <w:tcBorders>
              <w:left w:val="single" w:sz="4" w:space="0" w:color="auto"/>
              <w:right w:val="single" w:sz="4" w:space="0" w:color="auto"/>
            </w:tcBorders>
          </w:tcPr>
          <w:p w14:paraId="5F6E5014" w14:textId="77777777" w:rsidR="00E52080" w:rsidRDefault="00E52080" w:rsidP="002A0C2F">
            <w:pPr>
              <w:pStyle w:val="CRCoverPage"/>
              <w:spacing w:after="0"/>
              <w:rPr>
                <w:noProof/>
                <w:sz w:val="8"/>
                <w:szCs w:val="8"/>
              </w:rPr>
            </w:pPr>
          </w:p>
        </w:tc>
      </w:tr>
      <w:tr w:rsidR="00E52080" w14:paraId="51AC37F0" w14:textId="77777777" w:rsidTr="002A0C2F">
        <w:tc>
          <w:tcPr>
            <w:tcW w:w="142" w:type="dxa"/>
            <w:tcBorders>
              <w:left w:val="single" w:sz="4" w:space="0" w:color="auto"/>
            </w:tcBorders>
          </w:tcPr>
          <w:p w14:paraId="5DBA68AC" w14:textId="77777777" w:rsidR="00E52080" w:rsidRDefault="00E52080" w:rsidP="002A0C2F">
            <w:pPr>
              <w:pStyle w:val="CRCoverPage"/>
              <w:spacing w:after="0"/>
              <w:jc w:val="right"/>
              <w:rPr>
                <w:noProof/>
              </w:rPr>
            </w:pPr>
          </w:p>
        </w:tc>
        <w:tc>
          <w:tcPr>
            <w:tcW w:w="1559" w:type="dxa"/>
            <w:shd w:val="pct30" w:color="FFFF00" w:fill="auto"/>
          </w:tcPr>
          <w:p w14:paraId="534E6733" w14:textId="77777777" w:rsidR="00E52080" w:rsidRPr="00410371" w:rsidRDefault="000000E2" w:rsidP="002A0C2F">
            <w:pPr>
              <w:pStyle w:val="CRCoverPage"/>
              <w:spacing w:after="0"/>
              <w:jc w:val="right"/>
              <w:rPr>
                <w:b/>
                <w:noProof/>
                <w:sz w:val="28"/>
              </w:rPr>
            </w:pPr>
            <w:fldSimple w:instr=" DOCPROPERTY  Spec#  \* MERGEFORMAT ">
              <w:r w:rsidR="00E52080">
                <w:rPr>
                  <w:b/>
                  <w:noProof/>
                  <w:sz w:val="28"/>
                </w:rPr>
                <w:t>38.300</w:t>
              </w:r>
            </w:fldSimple>
          </w:p>
        </w:tc>
        <w:tc>
          <w:tcPr>
            <w:tcW w:w="709" w:type="dxa"/>
          </w:tcPr>
          <w:p w14:paraId="01D9EBC5" w14:textId="77777777" w:rsidR="00E52080" w:rsidRDefault="00E52080" w:rsidP="002A0C2F">
            <w:pPr>
              <w:pStyle w:val="CRCoverPage"/>
              <w:spacing w:after="0"/>
              <w:jc w:val="center"/>
              <w:rPr>
                <w:noProof/>
              </w:rPr>
            </w:pPr>
            <w:r>
              <w:rPr>
                <w:b/>
                <w:noProof/>
                <w:sz w:val="28"/>
              </w:rPr>
              <w:t>CR</w:t>
            </w:r>
          </w:p>
        </w:tc>
        <w:tc>
          <w:tcPr>
            <w:tcW w:w="1276" w:type="dxa"/>
            <w:shd w:val="pct30" w:color="FFFF00" w:fill="auto"/>
          </w:tcPr>
          <w:p w14:paraId="203688AF" w14:textId="4D0B19C7" w:rsidR="00E52080" w:rsidRPr="00410371" w:rsidRDefault="000000E2" w:rsidP="002A0C2F">
            <w:pPr>
              <w:pStyle w:val="CRCoverPage"/>
              <w:spacing w:after="0"/>
              <w:rPr>
                <w:noProof/>
              </w:rPr>
            </w:pPr>
            <w:fldSimple w:instr=" DOCPROPERTY  Cr#  \* MERGEFORMAT ">
              <w:r w:rsidR="006268B7">
                <w:rPr>
                  <w:b/>
                  <w:noProof/>
                  <w:sz w:val="28"/>
                </w:rPr>
                <w:t>0413</w:t>
              </w:r>
            </w:fldSimple>
          </w:p>
        </w:tc>
        <w:tc>
          <w:tcPr>
            <w:tcW w:w="709" w:type="dxa"/>
          </w:tcPr>
          <w:p w14:paraId="67266A2E" w14:textId="77777777" w:rsidR="00E52080" w:rsidRDefault="00E52080" w:rsidP="002A0C2F">
            <w:pPr>
              <w:pStyle w:val="CRCoverPage"/>
              <w:tabs>
                <w:tab w:val="right" w:pos="625"/>
              </w:tabs>
              <w:spacing w:after="0"/>
              <w:jc w:val="center"/>
              <w:rPr>
                <w:noProof/>
              </w:rPr>
            </w:pPr>
            <w:r>
              <w:rPr>
                <w:b/>
                <w:bCs/>
                <w:noProof/>
                <w:sz w:val="28"/>
              </w:rPr>
              <w:t>rev</w:t>
            </w:r>
          </w:p>
        </w:tc>
        <w:tc>
          <w:tcPr>
            <w:tcW w:w="992" w:type="dxa"/>
            <w:shd w:val="pct30" w:color="FFFF00" w:fill="auto"/>
          </w:tcPr>
          <w:p w14:paraId="47C457ED" w14:textId="73B5FA57" w:rsidR="00E52080" w:rsidRPr="00410371" w:rsidRDefault="005F4F5F" w:rsidP="002A0C2F">
            <w:pPr>
              <w:pStyle w:val="CRCoverPage"/>
              <w:spacing w:after="0"/>
              <w:jc w:val="center"/>
              <w:rPr>
                <w:b/>
                <w:noProof/>
              </w:rPr>
            </w:pPr>
            <w:r>
              <w:rPr>
                <w:b/>
                <w:noProof/>
                <w:sz w:val="28"/>
              </w:rPr>
              <w:t>1</w:t>
            </w:r>
          </w:p>
        </w:tc>
        <w:tc>
          <w:tcPr>
            <w:tcW w:w="2410" w:type="dxa"/>
          </w:tcPr>
          <w:p w14:paraId="526E0A8B" w14:textId="77777777" w:rsidR="00E52080" w:rsidRDefault="00E52080" w:rsidP="002A0C2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976277" w14:textId="77777777" w:rsidR="00E52080" w:rsidRPr="00410371" w:rsidRDefault="000000E2" w:rsidP="002A0C2F">
            <w:pPr>
              <w:pStyle w:val="CRCoverPage"/>
              <w:spacing w:after="0"/>
              <w:jc w:val="center"/>
              <w:rPr>
                <w:noProof/>
                <w:sz w:val="28"/>
              </w:rPr>
            </w:pPr>
            <w:fldSimple w:instr=" DOCPROPERTY  Version  \* MERGEFORMAT ">
              <w:r w:rsidR="00E52080">
                <w:rPr>
                  <w:b/>
                  <w:noProof/>
                  <w:sz w:val="28"/>
                </w:rPr>
                <w:t>16.8.0</w:t>
              </w:r>
            </w:fldSimple>
          </w:p>
        </w:tc>
        <w:tc>
          <w:tcPr>
            <w:tcW w:w="143" w:type="dxa"/>
            <w:tcBorders>
              <w:right w:val="single" w:sz="4" w:space="0" w:color="auto"/>
            </w:tcBorders>
          </w:tcPr>
          <w:p w14:paraId="64A9659E" w14:textId="77777777" w:rsidR="00E52080" w:rsidRDefault="00E52080" w:rsidP="002A0C2F">
            <w:pPr>
              <w:pStyle w:val="CRCoverPage"/>
              <w:spacing w:after="0"/>
              <w:rPr>
                <w:noProof/>
              </w:rPr>
            </w:pPr>
          </w:p>
        </w:tc>
      </w:tr>
      <w:tr w:rsidR="00E52080" w14:paraId="08FB1636" w14:textId="77777777" w:rsidTr="002A0C2F">
        <w:tc>
          <w:tcPr>
            <w:tcW w:w="9641" w:type="dxa"/>
            <w:gridSpan w:val="9"/>
            <w:tcBorders>
              <w:left w:val="single" w:sz="4" w:space="0" w:color="auto"/>
              <w:right w:val="single" w:sz="4" w:space="0" w:color="auto"/>
            </w:tcBorders>
          </w:tcPr>
          <w:p w14:paraId="56EACE59" w14:textId="77777777" w:rsidR="00E52080" w:rsidRDefault="00E52080" w:rsidP="002A0C2F">
            <w:pPr>
              <w:pStyle w:val="CRCoverPage"/>
              <w:spacing w:after="0"/>
              <w:rPr>
                <w:noProof/>
              </w:rPr>
            </w:pPr>
          </w:p>
        </w:tc>
      </w:tr>
      <w:tr w:rsidR="00E52080" w14:paraId="5C2B6605" w14:textId="77777777" w:rsidTr="002A0C2F">
        <w:tc>
          <w:tcPr>
            <w:tcW w:w="9641" w:type="dxa"/>
            <w:gridSpan w:val="9"/>
            <w:tcBorders>
              <w:top w:val="single" w:sz="4" w:space="0" w:color="auto"/>
            </w:tcBorders>
          </w:tcPr>
          <w:p w14:paraId="238FBBFC" w14:textId="77777777" w:rsidR="00E52080" w:rsidRPr="00F25D98" w:rsidRDefault="00E52080" w:rsidP="002A0C2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E52080" w14:paraId="7AB41595" w14:textId="77777777" w:rsidTr="002A0C2F">
        <w:tc>
          <w:tcPr>
            <w:tcW w:w="9641" w:type="dxa"/>
            <w:gridSpan w:val="9"/>
          </w:tcPr>
          <w:p w14:paraId="07F5C5DB" w14:textId="77777777" w:rsidR="00E52080" w:rsidRDefault="00E52080" w:rsidP="002A0C2F">
            <w:pPr>
              <w:pStyle w:val="CRCoverPage"/>
              <w:spacing w:after="0"/>
              <w:rPr>
                <w:noProof/>
                <w:sz w:val="8"/>
                <w:szCs w:val="8"/>
              </w:rPr>
            </w:pPr>
          </w:p>
        </w:tc>
      </w:tr>
    </w:tbl>
    <w:p w14:paraId="69ACE9B7" w14:textId="77777777" w:rsidR="00E52080" w:rsidRDefault="00E52080" w:rsidP="00E5208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52080" w14:paraId="0DE975E8" w14:textId="77777777" w:rsidTr="002A0C2F">
        <w:tc>
          <w:tcPr>
            <w:tcW w:w="2835" w:type="dxa"/>
          </w:tcPr>
          <w:p w14:paraId="298F0399" w14:textId="77777777" w:rsidR="00E52080" w:rsidRDefault="00E52080" w:rsidP="002A0C2F">
            <w:pPr>
              <w:pStyle w:val="CRCoverPage"/>
              <w:tabs>
                <w:tab w:val="right" w:pos="2751"/>
              </w:tabs>
              <w:spacing w:after="0"/>
              <w:rPr>
                <w:b/>
                <w:i/>
                <w:noProof/>
              </w:rPr>
            </w:pPr>
            <w:r>
              <w:rPr>
                <w:b/>
                <w:i/>
                <w:noProof/>
              </w:rPr>
              <w:t>Proposed change affects:</w:t>
            </w:r>
          </w:p>
        </w:tc>
        <w:tc>
          <w:tcPr>
            <w:tcW w:w="1418" w:type="dxa"/>
          </w:tcPr>
          <w:p w14:paraId="6E89D08F" w14:textId="77777777" w:rsidR="00E52080" w:rsidRDefault="00E52080" w:rsidP="002A0C2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812DED5" w14:textId="77777777" w:rsidR="00E52080" w:rsidRDefault="00E52080" w:rsidP="002A0C2F">
            <w:pPr>
              <w:pStyle w:val="CRCoverPage"/>
              <w:spacing w:after="0"/>
              <w:jc w:val="center"/>
              <w:rPr>
                <w:b/>
                <w:caps/>
                <w:noProof/>
              </w:rPr>
            </w:pPr>
          </w:p>
        </w:tc>
        <w:tc>
          <w:tcPr>
            <w:tcW w:w="709" w:type="dxa"/>
            <w:tcBorders>
              <w:left w:val="single" w:sz="4" w:space="0" w:color="auto"/>
            </w:tcBorders>
          </w:tcPr>
          <w:p w14:paraId="46FB65F9" w14:textId="77777777" w:rsidR="00E52080" w:rsidRDefault="00E52080" w:rsidP="002A0C2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83DE12" w14:textId="77777777" w:rsidR="00E52080" w:rsidRDefault="00E52080" w:rsidP="002A0C2F">
            <w:pPr>
              <w:pStyle w:val="CRCoverPage"/>
              <w:spacing w:after="0"/>
              <w:jc w:val="center"/>
              <w:rPr>
                <w:b/>
                <w:caps/>
                <w:noProof/>
              </w:rPr>
            </w:pPr>
            <w:r>
              <w:rPr>
                <w:b/>
                <w:caps/>
                <w:noProof/>
              </w:rPr>
              <w:t>X</w:t>
            </w:r>
          </w:p>
        </w:tc>
        <w:tc>
          <w:tcPr>
            <w:tcW w:w="2126" w:type="dxa"/>
          </w:tcPr>
          <w:p w14:paraId="1EEB1F80" w14:textId="77777777" w:rsidR="00E52080" w:rsidRDefault="00E52080" w:rsidP="002A0C2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242580" w14:textId="77777777" w:rsidR="00E52080" w:rsidRDefault="00E52080" w:rsidP="002A0C2F">
            <w:pPr>
              <w:pStyle w:val="CRCoverPage"/>
              <w:spacing w:after="0"/>
              <w:jc w:val="center"/>
              <w:rPr>
                <w:b/>
                <w:caps/>
                <w:noProof/>
              </w:rPr>
            </w:pPr>
            <w:r>
              <w:rPr>
                <w:b/>
                <w:caps/>
                <w:noProof/>
              </w:rPr>
              <w:t>X</w:t>
            </w:r>
          </w:p>
        </w:tc>
        <w:tc>
          <w:tcPr>
            <w:tcW w:w="1418" w:type="dxa"/>
            <w:tcBorders>
              <w:left w:val="nil"/>
            </w:tcBorders>
          </w:tcPr>
          <w:p w14:paraId="2EBF7B97" w14:textId="77777777" w:rsidR="00E52080" w:rsidRDefault="00E52080" w:rsidP="002A0C2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F50C67" w14:textId="77777777" w:rsidR="00E52080" w:rsidRDefault="00E52080" w:rsidP="002A0C2F">
            <w:pPr>
              <w:pStyle w:val="CRCoverPage"/>
              <w:spacing w:after="0"/>
              <w:jc w:val="center"/>
              <w:rPr>
                <w:b/>
                <w:bCs/>
                <w:caps/>
                <w:noProof/>
              </w:rPr>
            </w:pPr>
          </w:p>
        </w:tc>
      </w:tr>
    </w:tbl>
    <w:p w14:paraId="505CF862" w14:textId="77777777" w:rsidR="00E52080" w:rsidRDefault="00E52080" w:rsidP="00E5208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52080" w14:paraId="514B7E09" w14:textId="77777777" w:rsidTr="002A0C2F">
        <w:tc>
          <w:tcPr>
            <w:tcW w:w="9640" w:type="dxa"/>
            <w:gridSpan w:val="11"/>
          </w:tcPr>
          <w:p w14:paraId="19B1B3CD" w14:textId="77777777" w:rsidR="00E52080" w:rsidRDefault="00E52080" w:rsidP="002A0C2F">
            <w:pPr>
              <w:pStyle w:val="CRCoverPage"/>
              <w:spacing w:after="0"/>
              <w:rPr>
                <w:noProof/>
                <w:sz w:val="8"/>
                <w:szCs w:val="8"/>
              </w:rPr>
            </w:pPr>
          </w:p>
        </w:tc>
      </w:tr>
      <w:tr w:rsidR="00E52080" w14:paraId="68DBB05A" w14:textId="77777777" w:rsidTr="002A0C2F">
        <w:tc>
          <w:tcPr>
            <w:tcW w:w="1843" w:type="dxa"/>
            <w:tcBorders>
              <w:top w:val="single" w:sz="4" w:space="0" w:color="auto"/>
              <w:left w:val="single" w:sz="4" w:space="0" w:color="auto"/>
            </w:tcBorders>
          </w:tcPr>
          <w:p w14:paraId="582F12CF" w14:textId="77777777" w:rsidR="00E52080" w:rsidRDefault="00E52080" w:rsidP="002A0C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0F16C7D" w14:textId="496D45A2" w:rsidR="00E52080" w:rsidRDefault="0086701A" w:rsidP="002A0C2F">
            <w:pPr>
              <w:pStyle w:val="CRCoverPage"/>
              <w:spacing w:after="0"/>
              <w:ind w:left="100"/>
              <w:rPr>
                <w:noProof/>
              </w:rPr>
            </w:pPr>
            <w:r>
              <w:t>RAN e</w:t>
            </w:r>
            <w:r w:rsidR="00E52080">
              <w:t xml:space="preserve">nhancements in </w:t>
            </w:r>
            <w:r>
              <w:t xml:space="preserve">the support of </w:t>
            </w:r>
            <w:r w:rsidR="00032A41">
              <w:t>s</w:t>
            </w:r>
            <w:r w:rsidR="00E52080">
              <w:t>licing</w:t>
            </w:r>
          </w:p>
        </w:tc>
      </w:tr>
      <w:tr w:rsidR="00E52080" w14:paraId="6DD4C8D5" w14:textId="77777777" w:rsidTr="002A0C2F">
        <w:tc>
          <w:tcPr>
            <w:tcW w:w="1843" w:type="dxa"/>
            <w:tcBorders>
              <w:left w:val="single" w:sz="4" w:space="0" w:color="auto"/>
            </w:tcBorders>
          </w:tcPr>
          <w:p w14:paraId="4F096EB2" w14:textId="77777777" w:rsidR="00E52080" w:rsidRDefault="00E52080" w:rsidP="002A0C2F">
            <w:pPr>
              <w:pStyle w:val="CRCoverPage"/>
              <w:spacing w:after="0"/>
              <w:rPr>
                <w:b/>
                <w:i/>
                <w:noProof/>
                <w:sz w:val="8"/>
                <w:szCs w:val="8"/>
              </w:rPr>
            </w:pPr>
          </w:p>
        </w:tc>
        <w:tc>
          <w:tcPr>
            <w:tcW w:w="7797" w:type="dxa"/>
            <w:gridSpan w:val="10"/>
            <w:tcBorders>
              <w:right w:val="single" w:sz="4" w:space="0" w:color="auto"/>
            </w:tcBorders>
          </w:tcPr>
          <w:p w14:paraId="37E88220" w14:textId="77777777" w:rsidR="00E52080" w:rsidRDefault="00E52080" w:rsidP="002A0C2F">
            <w:pPr>
              <w:pStyle w:val="CRCoverPage"/>
              <w:spacing w:after="0"/>
              <w:rPr>
                <w:noProof/>
                <w:sz w:val="8"/>
                <w:szCs w:val="8"/>
              </w:rPr>
            </w:pPr>
          </w:p>
        </w:tc>
      </w:tr>
      <w:tr w:rsidR="00E52080" w14:paraId="28F8F3B1" w14:textId="77777777" w:rsidTr="002A0C2F">
        <w:tc>
          <w:tcPr>
            <w:tcW w:w="1843" w:type="dxa"/>
            <w:tcBorders>
              <w:left w:val="single" w:sz="4" w:space="0" w:color="auto"/>
            </w:tcBorders>
          </w:tcPr>
          <w:p w14:paraId="172990F6" w14:textId="77777777" w:rsidR="00E52080" w:rsidRDefault="00E52080" w:rsidP="002A0C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0AAF154" w14:textId="77777777" w:rsidR="00E52080" w:rsidRDefault="00E52080" w:rsidP="002A0C2F">
            <w:pPr>
              <w:pStyle w:val="CRCoverPage"/>
              <w:spacing w:after="0"/>
              <w:ind w:left="100"/>
              <w:rPr>
                <w:noProof/>
              </w:rPr>
            </w:pPr>
            <w:r w:rsidRPr="00500159">
              <w:rPr>
                <w:noProof/>
              </w:rPr>
              <w:t xml:space="preserve">Nokia, </w:t>
            </w:r>
            <w:r>
              <w:rPr>
                <w:noProof/>
              </w:rPr>
              <w:t>Nokia</w:t>
            </w:r>
            <w:r w:rsidRPr="00500159">
              <w:rPr>
                <w:noProof/>
              </w:rPr>
              <w:t xml:space="preserve"> Shanghai Bel</w:t>
            </w:r>
            <w:r>
              <w:rPr>
                <w:noProof/>
              </w:rPr>
              <w:t>l</w:t>
            </w:r>
          </w:p>
        </w:tc>
      </w:tr>
      <w:tr w:rsidR="00E52080" w14:paraId="1585DC39" w14:textId="77777777" w:rsidTr="002A0C2F">
        <w:tc>
          <w:tcPr>
            <w:tcW w:w="1843" w:type="dxa"/>
            <w:tcBorders>
              <w:left w:val="single" w:sz="4" w:space="0" w:color="auto"/>
            </w:tcBorders>
          </w:tcPr>
          <w:p w14:paraId="71A98E69" w14:textId="77777777" w:rsidR="00E52080" w:rsidRDefault="00E52080" w:rsidP="002A0C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0C94C6E" w14:textId="77777777" w:rsidR="00E52080" w:rsidRDefault="00E52080" w:rsidP="002A0C2F">
            <w:pPr>
              <w:pStyle w:val="CRCoverPage"/>
              <w:spacing w:after="0"/>
              <w:ind w:left="100"/>
              <w:rPr>
                <w:noProof/>
              </w:rPr>
            </w:pPr>
            <w:r>
              <w:t>RAN2</w:t>
            </w:r>
          </w:p>
        </w:tc>
      </w:tr>
      <w:tr w:rsidR="00E52080" w14:paraId="18CFE236" w14:textId="77777777" w:rsidTr="002A0C2F">
        <w:tc>
          <w:tcPr>
            <w:tcW w:w="1843" w:type="dxa"/>
            <w:tcBorders>
              <w:left w:val="single" w:sz="4" w:space="0" w:color="auto"/>
            </w:tcBorders>
          </w:tcPr>
          <w:p w14:paraId="4B5E3C64" w14:textId="77777777" w:rsidR="00E52080" w:rsidRDefault="00E52080" w:rsidP="002A0C2F">
            <w:pPr>
              <w:pStyle w:val="CRCoverPage"/>
              <w:spacing w:after="0"/>
              <w:rPr>
                <w:b/>
                <w:i/>
                <w:noProof/>
                <w:sz w:val="8"/>
                <w:szCs w:val="8"/>
              </w:rPr>
            </w:pPr>
          </w:p>
        </w:tc>
        <w:tc>
          <w:tcPr>
            <w:tcW w:w="7797" w:type="dxa"/>
            <w:gridSpan w:val="10"/>
            <w:tcBorders>
              <w:right w:val="single" w:sz="4" w:space="0" w:color="auto"/>
            </w:tcBorders>
          </w:tcPr>
          <w:p w14:paraId="793F9F51" w14:textId="77777777" w:rsidR="00E52080" w:rsidRDefault="00E52080" w:rsidP="002A0C2F">
            <w:pPr>
              <w:pStyle w:val="CRCoverPage"/>
              <w:spacing w:after="0"/>
              <w:rPr>
                <w:noProof/>
                <w:sz w:val="8"/>
                <w:szCs w:val="8"/>
              </w:rPr>
            </w:pPr>
          </w:p>
        </w:tc>
      </w:tr>
      <w:tr w:rsidR="00E52080" w14:paraId="49F8B543" w14:textId="77777777" w:rsidTr="002A0C2F">
        <w:tc>
          <w:tcPr>
            <w:tcW w:w="1843" w:type="dxa"/>
            <w:tcBorders>
              <w:left w:val="single" w:sz="4" w:space="0" w:color="auto"/>
            </w:tcBorders>
          </w:tcPr>
          <w:p w14:paraId="7A25E7CA" w14:textId="77777777" w:rsidR="00E52080" w:rsidRDefault="00E52080" w:rsidP="002A0C2F">
            <w:pPr>
              <w:pStyle w:val="CRCoverPage"/>
              <w:tabs>
                <w:tab w:val="right" w:pos="1759"/>
              </w:tabs>
              <w:spacing w:after="0"/>
              <w:rPr>
                <w:b/>
                <w:i/>
                <w:noProof/>
              </w:rPr>
            </w:pPr>
            <w:r>
              <w:rPr>
                <w:b/>
                <w:i/>
                <w:noProof/>
              </w:rPr>
              <w:t>Work item code:</w:t>
            </w:r>
          </w:p>
        </w:tc>
        <w:tc>
          <w:tcPr>
            <w:tcW w:w="3686" w:type="dxa"/>
            <w:gridSpan w:val="5"/>
            <w:shd w:val="pct30" w:color="FFFF00" w:fill="auto"/>
          </w:tcPr>
          <w:p w14:paraId="1B3A16BD" w14:textId="27341B87" w:rsidR="00E52080" w:rsidRDefault="000000E2" w:rsidP="002A0C2F">
            <w:pPr>
              <w:pStyle w:val="CRCoverPage"/>
              <w:spacing w:after="0"/>
              <w:ind w:left="100"/>
              <w:rPr>
                <w:noProof/>
              </w:rPr>
            </w:pPr>
            <w:fldSimple w:instr=" DOCPROPERTY  RelatedWis  \* MERGEFORMAT ">
              <w:fldSimple w:instr=" DOCPROPERTY  RelatedWis  \* MERGEFORMAT ">
                <w:r w:rsidR="00E52080">
                  <w:t>NR_Slice-C</w:t>
                </w:r>
                <w:r w:rsidR="00E52080" w:rsidRPr="00403327">
                  <w:rPr>
                    <w:noProof/>
                  </w:rPr>
                  <w:t>ore</w:t>
                </w:r>
              </w:fldSimple>
            </w:fldSimple>
          </w:p>
        </w:tc>
        <w:tc>
          <w:tcPr>
            <w:tcW w:w="567" w:type="dxa"/>
            <w:tcBorders>
              <w:left w:val="nil"/>
            </w:tcBorders>
          </w:tcPr>
          <w:p w14:paraId="1E8708EF" w14:textId="77777777" w:rsidR="00E52080" w:rsidRDefault="00E52080" w:rsidP="002A0C2F">
            <w:pPr>
              <w:pStyle w:val="CRCoverPage"/>
              <w:spacing w:after="0"/>
              <w:ind w:right="100"/>
              <w:rPr>
                <w:noProof/>
              </w:rPr>
            </w:pPr>
          </w:p>
        </w:tc>
        <w:tc>
          <w:tcPr>
            <w:tcW w:w="1417" w:type="dxa"/>
            <w:gridSpan w:val="3"/>
            <w:tcBorders>
              <w:left w:val="nil"/>
            </w:tcBorders>
          </w:tcPr>
          <w:p w14:paraId="3D6E7C1C" w14:textId="77777777" w:rsidR="00E52080" w:rsidRDefault="00E52080" w:rsidP="002A0C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C1C5B" w14:textId="5C4A7700" w:rsidR="00E52080" w:rsidRDefault="000000E2" w:rsidP="002A0C2F">
            <w:pPr>
              <w:pStyle w:val="CRCoverPage"/>
              <w:spacing w:after="0"/>
              <w:ind w:left="100"/>
              <w:rPr>
                <w:noProof/>
              </w:rPr>
            </w:pPr>
            <w:fldSimple w:instr=" DOCPROPERTY  ResDate  \* MERGEFORMAT ">
              <w:r w:rsidR="00E52080">
                <w:rPr>
                  <w:noProof/>
                </w:rPr>
                <w:t>2022-0</w:t>
              </w:r>
              <w:r w:rsidR="005F4F5F">
                <w:rPr>
                  <w:noProof/>
                </w:rPr>
                <w:t>3-10</w:t>
              </w:r>
            </w:fldSimple>
          </w:p>
        </w:tc>
      </w:tr>
      <w:tr w:rsidR="00E52080" w14:paraId="4A344044" w14:textId="77777777" w:rsidTr="002A0C2F">
        <w:tc>
          <w:tcPr>
            <w:tcW w:w="1843" w:type="dxa"/>
            <w:tcBorders>
              <w:left w:val="single" w:sz="4" w:space="0" w:color="auto"/>
            </w:tcBorders>
          </w:tcPr>
          <w:p w14:paraId="654E9BE3" w14:textId="77777777" w:rsidR="00E52080" w:rsidRDefault="00E52080" w:rsidP="002A0C2F">
            <w:pPr>
              <w:pStyle w:val="CRCoverPage"/>
              <w:spacing w:after="0"/>
              <w:rPr>
                <w:b/>
                <w:i/>
                <w:noProof/>
                <w:sz w:val="8"/>
                <w:szCs w:val="8"/>
              </w:rPr>
            </w:pPr>
          </w:p>
        </w:tc>
        <w:tc>
          <w:tcPr>
            <w:tcW w:w="1986" w:type="dxa"/>
            <w:gridSpan w:val="4"/>
          </w:tcPr>
          <w:p w14:paraId="13BF376C" w14:textId="77777777" w:rsidR="00E52080" w:rsidRDefault="00E52080" w:rsidP="002A0C2F">
            <w:pPr>
              <w:pStyle w:val="CRCoverPage"/>
              <w:spacing w:after="0"/>
              <w:rPr>
                <w:noProof/>
                <w:sz w:val="8"/>
                <w:szCs w:val="8"/>
              </w:rPr>
            </w:pPr>
          </w:p>
        </w:tc>
        <w:tc>
          <w:tcPr>
            <w:tcW w:w="2267" w:type="dxa"/>
            <w:gridSpan w:val="2"/>
          </w:tcPr>
          <w:p w14:paraId="29BDE98D" w14:textId="77777777" w:rsidR="00E52080" w:rsidRDefault="00E52080" w:rsidP="002A0C2F">
            <w:pPr>
              <w:pStyle w:val="CRCoverPage"/>
              <w:spacing w:after="0"/>
              <w:rPr>
                <w:noProof/>
                <w:sz w:val="8"/>
                <w:szCs w:val="8"/>
              </w:rPr>
            </w:pPr>
          </w:p>
        </w:tc>
        <w:tc>
          <w:tcPr>
            <w:tcW w:w="1417" w:type="dxa"/>
            <w:gridSpan w:val="3"/>
          </w:tcPr>
          <w:p w14:paraId="75B58C5A" w14:textId="77777777" w:rsidR="00E52080" w:rsidRDefault="00E52080" w:rsidP="002A0C2F">
            <w:pPr>
              <w:pStyle w:val="CRCoverPage"/>
              <w:spacing w:after="0"/>
              <w:rPr>
                <w:noProof/>
                <w:sz w:val="8"/>
                <w:szCs w:val="8"/>
              </w:rPr>
            </w:pPr>
          </w:p>
        </w:tc>
        <w:tc>
          <w:tcPr>
            <w:tcW w:w="2127" w:type="dxa"/>
            <w:tcBorders>
              <w:right w:val="single" w:sz="4" w:space="0" w:color="auto"/>
            </w:tcBorders>
          </w:tcPr>
          <w:p w14:paraId="50D6597F" w14:textId="77777777" w:rsidR="00E52080" w:rsidRDefault="00E52080" w:rsidP="002A0C2F">
            <w:pPr>
              <w:pStyle w:val="CRCoverPage"/>
              <w:spacing w:after="0"/>
              <w:rPr>
                <w:noProof/>
                <w:sz w:val="8"/>
                <w:szCs w:val="8"/>
              </w:rPr>
            </w:pPr>
          </w:p>
        </w:tc>
      </w:tr>
      <w:tr w:rsidR="00E52080" w14:paraId="3D8699D0" w14:textId="77777777" w:rsidTr="002A0C2F">
        <w:trPr>
          <w:cantSplit/>
        </w:trPr>
        <w:tc>
          <w:tcPr>
            <w:tcW w:w="1843" w:type="dxa"/>
            <w:tcBorders>
              <w:left w:val="single" w:sz="4" w:space="0" w:color="auto"/>
            </w:tcBorders>
          </w:tcPr>
          <w:p w14:paraId="51925674" w14:textId="77777777" w:rsidR="00E52080" w:rsidRDefault="00E52080" w:rsidP="002A0C2F">
            <w:pPr>
              <w:pStyle w:val="CRCoverPage"/>
              <w:tabs>
                <w:tab w:val="right" w:pos="1759"/>
              </w:tabs>
              <w:spacing w:after="0"/>
              <w:rPr>
                <w:b/>
                <w:i/>
                <w:noProof/>
              </w:rPr>
            </w:pPr>
            <w:r>
              <w:rPr>
                <w:b/>
                <w:i/>
                <w:noProof/>
              </w:rPr>
              <w:t>Category:</w:t>
            </w:r>
          </w:p>
        </w:tc>
        <w:tc>
          <w:tcPr>
            <w:tcW w:w="851" w:type="dxa"/>
            <w:shd w:val="pct30" w:color="FFFF00" w:fill="auto"/>
          </w:tcPr>
          <w:p w14:paraId="760B939A" w14:textId="38A81441" w:rsidR="00E52080" w:rsidRDefault="000000E2" w:rsidP="002A0C2F">
            <w:pPr>
              <w:pStyle w:val="CRCoverPage"/>
              <w:spacing w:after="0"/>
              <w:ind w:left="100" w:right="-609"/>
              <w:rPr>
                <w:b/>
                <w:noProof/>
              </w:rPr>
            </w:pPr>
            <w:fldSimple w:instr=" DOCPROPERTY  Cat  \* MERGEFORMAT ">
              <w:r w:rsidR="00EA0214">
                <w:rPr>
                  <w:b/>
                  <w:noProof/>
                </w:rPr>
                <w:t>B</w:t>
              </w:r>
            </w:fldSimple>
          </w:p>
        </w:tc>
        <w:tc>
          <w:tcPr>
            <w:tcW w:w="3402" w:type="dxa"/>
            <w:gridSpan w:val="5"/>
            <w:tcBorders>
              <w:left w:val="nil"/>
            </w:tcBorders>
          </w:tcPr>
          <w:p w14:paraId="352A77A1" w14:textId="77777777" w:rsidR="00E52080" w:rsidRDefault="00E52080" w:rsidP="002A0C2F">
            <w:pPr>
              <w:pStyle w:val="CRCoverPage"/>
              <w:spacing w:after="0"/>
              <w:rPr>
                <w:noProof/>
              </w:rPr>
            </w:pPr>
          </w:p>
        </w:tc>
        <w:tc>
          <w:tcPr>
            <w:tcW w:w="1417" w:type="dxa"/>
            <w:gridSpan w:val="3"/>
            <w:tcBorders>
              <w:left w:val="nil"/>
            </w:tcBorders>
          </w:tcPr>
          <w:p w14:paraId="393C188E" w14:textId="77777777" w:rsidR="00E52080" w:rsidRDefault="00E52080" w:rsidP="002A0C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86DAD9" w14:textId="77777777" w:rsidR="00E52080" w:rsidRDefault="000000E2" w:rsidP="002A0C2F">
            <w:pPr>
              <w:pStyle w:val="CRCoverPage"/>
              <w:spacing w:after="0"/>
              <w:ind w:left="100"/>
              <w:rPr>
                <w:noProof/>
              </w:rPr>
            </w:pPr>
            <w:fldSimple w:instr=" DOCPROPERTY  Release  \* MERGEFORMAT ">
              <w:r w:rsidR="00E52080">
                <w:rPr>
                  <w:noProof/>
                </w:rPr>
                <w:t>Rel-17</w:t>
              </w:r>
            </w:fldSimple>
          </w:p>
        </w:tc>
      </w:tr>
      <w:tr w:rsidR="00E52080" w14:paraId="151880B8" w14:textId="77777777" w:rsidTr="002A0C2F">
        <w:tc>
          <w:tcPr>
            <w:tcW w:w="1843" w:type="dxa"/>
            <w:tcBorders>
              <w:left w:val="single" w:sz="4" w:space="0" w:color="auto"/>
              <w:bottom w:val="single" w:sz="4" w:space="0" w:color="auto"/>
            </w:tcBorders>
          </w:tcPr>
          <w:p w14:paraId="6FC79860" w14:textId="77777777" w:rsidR="00E52080" w:rsidRDefault="00E52080" w:rsidP="002A0C2F">
            <w:pPr>
              <w:pStyle w:val="CRCoverPage"/>
              <w:spacing w:after="0"/>
              <w:rPr>
                <w:b/>
                <w:i/>
                <w:noProof/>
              </w:rPr>
            </w:pPr>
          </w:p>
        </w:tc>
        <w:tc>
          <w:tcPr>
            <w:tcW w:w="4677" w:type="dxa"/>
            <w:gridSpan w:val="8"/>
            <w:tcBorders>
              <w:bottom w:val="single" w:sz="4" w:space="0" w:color="auto"/>
            </w:tcBorders>
          </w:tcPr>
          <w:p w14:paraId="572D9695" w14:textId="77777777" w:rsidR="00E52080" w:rsidRDefault="00E52080" w:rsidP="002A0C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AF6A7C7" w14:textId="77777777" w:rsidR="00E52080" w:rsidRDefault="00E52080" w:rsidP="002A0C2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8F2202" w14:textId="77777777" w:rsidR="00E52080" w:rsidRPr="007C2097" w:rsidRDefault="00E52080" w:rsidP="002A0C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52080" w14:paraId="2E34A6D7" w14:textId="77777777" w:rsidTr="002A0C2F">
        <w:tc>
          <w:tcPr>
            <w:tcW w:w="1843" w:type="dxa"/>
          </w:tcPr>
          <w:p w14:paraId="680ECC16" w14:textId="77777777" w:rsidR="00E52080" w:rsidRDefault="00E52080" w:rsidP="002A0C2F">
            <w:pPr>
              <w:pStyle w:val="CRCoverPage"/>
              <w:spacing w:after="0"/>
              <w:rPr>
                <w:b/>
                <w:i/>
                <w:noProof/>
                <w:sz w:val="8"/>
                <w:szCs w:val="8"/>
              </w:rPr>
            </w:pPr>
          </w:p>
        </w:tc>
        <w:tc>
          <w:tcPr>
            <w:tcW w:w="7797" w:type="dxa"/>
            <w:gridSpan w:val="10"/>
          </w:tcPr>
          <w:p w14:paraId="1AB85F81" w14:textId="77777777" w:rsidR="00E52080" w:rsidRDefault="00E52080" w:rsidP="002A0C2F">
            <w:pPr>
              <w:pStyle w:val="CRCoverPage"/>
              <w:spacing w:after="0"/>
              <w:rPr>
                <w:noProof/>
                <w:sz w:val="8"/>
                <w:szCs w:val="8"/>
              </w:rPr>
            </w:pPr>
          </w:p>
        </w:tc>
      </w:tr>
      <w:tr w:rsidR="00E52080" w14:paraId="712BE6B6" w14:textId="77777777" w:rsidTr="002A0C2F">
        <w:tc>
          <w:tcPr>
            <w:tcW w:w="2694" w:type="dxa"/>
            <w:gridSpan w:val="2"/>
            <w:tcBorders>
              <w:top w:val="single" w:sz="4" w:space="0" w:color="auto"/>
              <w:left w:val="single" w:sz="4" w:space="0" w:color="auto"/>
            </w:tcBorders>
          </w:tcPr>
          <w:p w14:paraId="34F14AD1" w14:textId="77777777" w:rsidR="00E52080" w:rsidRDefault="00E52080" w:rsidP="002A0C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CFFD0F" w14:textId="3B765736" w:rsidR="00E52080" w:rsidRDefault="00E52080" w:rsidP="002A0C2F">
            <w:pPr>
              <w:pStyle w:val="CRCoverPage"/>
              <w:spacing w:after="0"/>
              <w:ind w:left="100"/>
              <w:rPr>
                <w:noProof/>
              </w:rPr>
            </w:pPr>
            <w:r>
              <w:t>Introduction of enhancements in slicing support in RAN</w:t>
            </w:r>
            <w:r w:rsidR="00D71DD2">
              <w:t xml:space="preserve">, see </w:t>
            </w:r>
            <w:r w:rsidR="00D71DD2" w:rsidRPr="009222C5">
              <w:t>RP-21</w:t>
            </w:r>
            <w:r w:rsidR="00D71DD2">
              <w:t>2534</w:t>
            </w:r>
          </w:p>
        </w:tc>
      </w:tr>
      <w:tr w:rsidR="00E52080" w14:paraId="0B238C2C" w14:textId="77777777" w:rsidTr="002A0C2F">
        <w:tc>
          <w:tcPr>
            <w:tcW w:w="2694" w:type="dxa"/>
            <w:gridSpan w:val="2"/>
            <w:tcBorders>
              <w:left w:val="single" w:sz="4" w:space="0" w:color="auto"/>
            </w:tcBorders>
          </w:tcPr>
          <w:p w14:paraId="3C3ED226" w14:textId="77777777" w:rsidR="00E52080" w:rsidRDefault="00E52080" w:rsidP="002A0C2F">
            <w:pPr>
              <w:pStyle w:val="CRCoverPage"/>
              <w:spacing w:after="0"/>
              <w:rPr>
                <w:b/>
                <w:i/>
                <w:noProof/>
                <w:sz w:val="8"/>
                <w:szCs w:val="8"/>
              </w:rPr>
            </w:pPr>
          </w:p>
        </w:tc>
        <w:tc>
          <w:tcPr>
            <w:tcW w:w="6946" w:type="dxa"/>
            <w:gridSpan w:val="9"/>
            <w:tcBorders>
              <w:right w:val="single" w:sz="4" w:space="0" w:color="auto"/>
            </w:tcBorders>
          </w:tcPr>
          <w:p w14:paraId="5110C35C" w14:textId="77777777" w:rsidR="00E52080" w:rsidRDefault="00E52080" w:rsidP="002A0C2F">
            <w:pPr>
              <w:pStyle w:val="CRCoverPage"/>
              <w:spacing w:after="0"/>
              <w:rPr>
                <w:noProof/>
                <w:sz w:val="8"/>
                <w:szCs w:val="8"/>
              </w:rPr>
            </w:pPr>
          </w:p>
        </w:tc>
      </w:tr>
      <w:tr w:rsidR="00E52080" w14:paraId="42DAD75F" w14:textId="77777777" w:rsidTr="002A0C2F">
        <w:tc>
          <w:tcPr>
            <w:tcW w:w="2694" w:type="dxa"/>
            <w:gridSpan w:val="2"/>
            <w:tcBorders>
              <w:left w:val="single" w:sz="4" w:space="0" w:color="auto"/>
            </w:tcBorders>
          </w:tcPr>
          <w:p w14:paraId="6DC52F1A" w14:textId="77777777" w:rsidR="00E52080" w:rsidRDefault="00E52080" w:rsidP="002A0C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5E51B8" w14:textId="269DC5C9" w:rsidR="00D71DD2" w:rsidRDefault="00D71DD2" w:rsidP="00E52080">
            <w:pPr>
              <w:pStyle w:val="CRCoverPage"/>
              <w:spacing w:before="20" w:after="80"/>
              <w:ind w:left="100"/>
            </w:pPr>
            <w:r>
              <w:t>1) Introduction of slice specific cell reselection in 9.2.1.2, and 16.3.X</w:t>
            </w:r>
          </w:p>
          <w:p w14:paraId="1A126CC2" w14:textId="6896F99E" w:rsidR="00D71DD2" w:rsidRDefault="00D71DD2" w:rsidP="00E52080">
            <w:pPr>
              <w:pStyle w:val="CRCoverPage"/>
              <w:spacing w:before="20" w:after="80"/>
              <w:ind w:left="100"/>
            </w:pPr>
            <w:r>
              <w:t xml:space="preserve">2) Introduction of the support of </w:t>
            </w:r>
            <w:r w:rsidRPr="00D71DD2">
              <w:t>Slice-Maximum Bit Rate</w:t>
            </w:r>
            <w:r>
              <w:t xml:space="preserve"> in 16.3.1</w:t>
            </w:r>
          </w:p>
          <w:p w14:paraId="4FEEB8CF" w14:textId="77777777" w:rsidR="00E52080" w:rsidRDefault="00D71DD2" w:rsidP="00D71DD2">
            <w:pPr>
              <w:pStyle w:val="CRCoverPage"/>
              <w:spacing w:before="20" w:after="80"/>
              <w:ind w:left="100"/>
            </w:pPr>
            <w:r>
              <w:t>3) Introduction of slice specific RACH resources in 16.3.1, and 16.3.3</w:t>
            </w:r>
          </w:p>
          <w:p w14:paraId="40ACDE59" w14:textId="3B0B799A" w:rsidR="000C6919" w:rsidRDefault="000C6919" w:rsidP="00591F10">
            <w:pPr>
              <w:pStyle w:val="CRCoverPage"/>
              <w:spacing w:before="20" w:after="80"/>
              <w:ind w:left="100"/>
              <w:rPr>
                <w:noProof/>
              </w:rPr>
            </w:pPr>
          </w:p>
        </w:tc>
      </w:tr>
      <w:tr w:rsidR="00E52080" w14:paraId="66CECDB4" w14:textId="77777777" w:rsidTr="002A0C2F">
        <w:tc>
          <w:tcPr>
            <w:tcW w:w="2694" w:type="dxa"/>
            <w:gridSpan w:val="2"/>
            <w:tcBorders>
              <w:left w:val="single" w:sz="4" w:space="0" w:color="auto"/>
            </w:tcBorders>
          </w:tcPr>
          <w:p w14:paraId="60852596" w14:textId="77777777" w:rsidR="00E52080" w:rsidRDefault="00E52080" w:rsidP="002A0C2F">
            <w:pPr>
              <w:pStyle w:val="CRCoverPage"/>
              <w:spacing w:after="0"/>
              <w:rPr>
                <w:b/>
                <w:i/>
                <w:noProof/>
                <w:sz w:val="8"/>
                <w:szCs w:val="8"/>
              </w:rPr>
            </w:pPr>
          </w:p>
        </w:tc>
        <w:tc>
          <w:tcPr>
            <w:tcW w:w="6946" w:type="dxa"/>
            <w:gridSpan w:val="9"/>
            <w:tcBorders>
              <w:right w:val="single" w:sz="4" w:space="0" w:color="auto"/>
            </w:tcBorders>
          </w:tcPr>
          <w:p w14:paraId="6EFFCFAB" w14:textId="77777777" w:rsidR="00E52080" w:rsidRDefault="00E52080" w:rsidP="002A0C2F">
            <w:pPr>
              <w:pStyle w:val="CRCoverPage"/>
              <w:spacing w:after="0"/>
              <w:rPr>
                <w:noProof/>
                <w:sz w:val="8"/>
                <w:szCs w:val="8"/>
              </w:rPr>
            </w:pPr>
          </w:p>
        </w:tc>
      </w:tr>
      <w:tr w:rsidR="00E52080" w14:paraId="075DB504" w14:textId="77777777" w:rsidTr="002A0C2F">
        <w:tc>
          <w:tcPr>
            <w:tcW w:w="2694" w:type="dxa"/>
            <w:gridSpan w:val="2"/>
            <w:tcBorders>
              <w:left w:val="single" w:sz="4" w:space="0" w:color="auto"/>
              <w:bottom w:val="single" w:sz="4" w:space="0" w:color="auto"/>
            </w:tcBorders>
          </w:tcPr>
          <w:p w14:paraId="26B65287" w14:textId="77777777" w:rsidR="00E52080" w:rsidRDefault="00E52080" w:rsidP="002A0C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8BA3E" w14:textId="2CFAFA89" w:rsidR="00E52080" w:rsidRDefault="00E52080" w:rsidP="002A0C2F">
            <w:pPr>
              <w:pStyle w:val="CRCoverPage"/>
              <w:spacing w:after="0"/>
              <w:ind w:left="100"/>
              <w:rPr>
                <w:noProof/>
              </w:rPr>
            </w:pPr>
            <w:r>
              <w:t xml:space="preserve">Rel-17 slicing </w:t>
            </w:r>
            <w:proofErr w:type="spellStart"/>
            <w:r>
              <w:t>enhancments</w:t>
            </w:r>
            <w:proofErr w:type="spellEnd"/>
            <w:r>
              <w:t xml:space="preserve"> in RAN are not supported</w:t>
            </w:r>
          </w:p>
        </w:tc>
      </w:tr>
      <w:tr w:rsidR="00E52080" w14:paraId="20C3CFC5" w14:textId="77777777" w:rsidTr="002A0C2F">
        <w:tc>
          <w:tcPr>
            <w:tcW w:w="2694" w:type="dxa"/>
            <w:gridSpan w:val="2"/>
          </w:tcPr>
          <w:p w14:paraId="30F621C9" w14:textId="77777777" w:rsidR="00E52080" w:rsidRDefault="00E52080" w:rsidP="002A0C2F">
            <w:pPr>
              <w:pStyle w:val="CRCoverPage"/>
              <w:spacing w:after="0"/>
              <w:rPr>
                <w:b/>
                <w:i/>
                <w:noProof/>
                <w:sz w:val="8"/>
                <w:szCs w:val="8"/>
              </w:rPr>
            </w:pPr>
          </w:p>
        </w:tc>
        <w:tc>
          <w:tcPr>
            <w:tcW w:w="6946" w:type="dxa"/>
            <w:gridSpan w:val="9"/>
          </w:tcPr>
          <w:p w14:paraId="6D7AF2DC" w14:textId="77777777" w:rsidR="00E52080" w:rsidRDefault="00E52080" w:rsidP="002A0C2F">
            <w:pPr>
              <w:pStyle w:val="CRCoverPage"/>
              <w:spacing w:after="0"/>
              <w:rPr>
                <w:noProof/>
                <w:sz w:val="8"/>
                <w:szCs w:val="8"/>
              </w:rPr>
            </w:pPr>
          </w:p>
        </w:tc>
      </w:tr>
      <w:tr w:rsidR="00E52080" w14:paraId="178DB855" w14:textId="77777777" w:rsidTr="002A0C2F">
        <w:tc>
          <w:tcPr>
            <w:tcW w:w="2694" w:type="dxa"/>
            <w:gridSpan w:val="2"/>
            <w:tcBorders>
              <w:top w:val="single" w:sz="4" w:space="0" w:color="auto"/>
              <w:left w:val="single" w:sz="4" w:space="0" w:color="auto"/>
            </w:tcBorders>
          </w:tcPr>
          <w:p w14:paraId="13067722" w14:textId="77777777" w:rsidR="00E52080" w:rsidRDefault="00E52080" w:rsidP="002A0C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A152086" w14:textId="6160F942" w:rsidR="00E52080" w:rsidRDefault="00D71DD2" w:rsidP="002A0C2F">
            <w:pPr>
              <w:pStyle w:val="CRCoverPage"/>
              <w:spacing w:after="0"/>
              <w:ind w:left="100"/>
              <w:rPr>
                <w:noProof/>
              </w:rPr>
            </w:pPr>
            <w:r>
              <w:rPr>
                <w:noProof/>
              </w:rPr>
              <w:t xml:space="preserve">9.2.1.2, 16.3.1, 16.3.3, 16.3.X (New Clause </w:t>
            </w:r>
            <w:r w:rsidRPr="00D71DD2">
              <w:rPr>
                <w:noProof/>
              </w:rPr>
              <w:t xml:space="preserve">to be </w:t>
            </w:r>
            <w:r>
              <w:rPr>
                <w:noProof/>
              </w:rPr>
              <w:t xml:space="preserve">added </w:t>
            </w:r>
            <w:r w:rsidRPr="00D71DD2">
              <w:rPr>
                <w:noProof/>
              </w:rPr>
              <w:t>between 16.3.3 and 16.3.4</w:t>
            </w:r>
            <w:r>
              <w:rPr>
                <w:noProof/>
              </w:rPr>
              <w:t>)</w:t>
            </w:r>
          </w:p>
        </w:tc>
      </w:tr>
      <w:tr w:rsidR="00E52080" w14:paraId="3585273C" w14:textId="77777777" w:rsidTr="002A0C2F">
        <w:tc>
          <w:tcPr>
            <w:tcW w:w="2694" w:type="dxa"/>
            <w:gridSpan w:val="2"/>
            <w:tcBorders>
              <w:left w:val="single" w:sz="4" w:space="0" w:color="auto"/>
            </w:tcBorders>
          </w:tcPr>
          <w:p w14:paraId="32E54DE7" w14:textId="77777777" w:rsidR="00E52080" w:rsidRDefault="00E52080" w:rsidP="002A0C2F">
            <w:pPr>
              <w:pStyle w:val="CRCoverPage"/>
              <w:spacing w:after="0"/>
              <w:rPr>
                <w:b/>
                <w:i/>
                <w:noProof/>
                <w:sz w:val="8"/>
                <w:szCs w:val="8"/>
              </w:rPr>
            </w:pPr>
          </w:p>
        </w:tc>
        <w:tc>
          <w:tcPr>
            <w:tcW w:w="6946" w:type="dxa"/>
            <w:gridSpan w:val="9"/>
            <w:tcBorders>
              <w:right w:val="single" w:sz="4" w:space="0" w:color="auto"/>
            </w:tcBorders>
          </w:tcPr>
          <w:p w14:paraId="21EA532A" w14:textId="77777777" w:rsidR="00E52080" w:rsidRDefault="00E52080" w:rsidP="002A0C2F">
            <w:pPr>
              <w:pStyle w:val="CRCoverPage"/>
              <w:spacing w:after="0"/>
              <w:rPr>
                <w:noProof/>
                <w:sz w:val="8"/>
                <w:szCs w:val="8"/>
              </w:rPr>
            </w:pPr>
          </w:p>
        </w:tc>
      </w:tr>
      <w:tr w:rsidR="00E52080" w14:paraId="1CC77AB2" w14:textId="77777777" w:rsidTr="002A0C2F">
        <w:tc>
          <w:tcPr>
            <w:tcW w:w="2694" w:type="dxa"/>
            <w:gridSpan w:val="2"/>
            <w:tcBorders>
              <w:left w:val="single" w:sz="4" w:space="0" w:color="auto"/>
            </w:tcBorders>
          </w:tcPr>
          <w:p w14:paraId="503EEC62" w14:textId="77777777" w:rsidR="00E52080" w:rsidRDefault="00E52080" w:rsidP="002A0C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FF3F4D" w14:textId="77777777" w:rsidR="00E52080" w:rsidRDefault="00E52080" w:rsidP="002A0C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2C1C55" w14:textId="77777777" w:rsidR="00E52080" w:rsidRDefault="00E52080" w:rsidP="002A0C2F">
            <w:pPr>
              <w:pStyle w:val="CRCoverPage"/>
              <w:spacing w:after="0"/>
              <w:jc w:val="center"/>
              <w:rPr>
                <w:b/>
                <w:caps/>
                <w:noProof/>
              </w:rPr>
            </w:pPr>
            <w:r>
              <w:rPr>
                <w:b/>
                <w:caps/>
                <w:noProof/>
              </w:rPr>
              <w:t>N</w:t>
            </w:r>
          </w:p>
        </w:tc>
        <w:tc>
          <w:tcPr>
            <w:tcW w:w="2977" w:type="dxa"/>
            <w:gridSpan w:val="4"/>
          </w:tcPr>
          <w:p w14:paraId="1E479491" w14:textId="77777777" w:rsidR="00E52080" w:rsidRDefault="00E52080" w:rsidP="002A0C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1B2E2E" w14:textId="77777777" w:rsidR="00E52080" w:rsidRDefault="00E52080" w:rsidP="002A0C2F">
            <w:pPr>
              <w:pStyle w:val="CRCoverPage"/>
              <w:spacing w:after="0"/>
              <w:ind w:left="99"/>
              <w:rPr>
                <w:noProof/>
              </w:rPr>
            </w:pPr>
          </w:p>
        </w:tc>
      </w:tr>
      <w:tr w:rsidR="00E52080" w14:paraId="5FE9668D" w14:textId="77777777" w:rsidTr="002A0C2F">
        <w:tc>
          <w:tcPr>
            <w:tcW w:w="2694" w:type="dxa"/>
            <w:gridSpan w:val="2"/>
            <w:tcBorders>
              <w:left w:val="single" w:sz="4" w:space="0" w:color="auto"/>
            </w:tcBorders>
          </w:tcPr>
          <w:p w14:paraId="2BBACC4B" w14:textId="77777777" w:rsidR="00E52080" w:rsidRDefault="00E52080" w:rsidP="002A0C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3C139E" w14:textId="569E295B" w:rsidR="00E52080" w:rsidRDefault="00D34855" w:rsidP="002A0C2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C95AFA" w14:textId="0CA5698B" w:rsidR="00E52080" w:rsidRDefault="00E52080" w:rsidP="002A0C2F">
            <w:pPr>
              <w:pStyle w:val="CRCoverPage"/>
              <w:spacing w:after="0"/>
              <w:jc w:val="center"/>
              <w:rPr>
                <w:b/>
                <w:caps/>
                <w:noProof/>
              </w:rPr>
            </w:pPr>
          </w:p>
        </w:tc>
        <w:tc>
          <w:tcPr>
            <w:tcW w:w="2977" w:type="dxa"/>
            <w:gridSpan w:val="4"/>
          </w:tcPr>
          <w:p w14:paraId="0EB42D12" w14:textId="77777777" w:rsidR="00E52080" w:rsidRDefault="00E52080" w:rsidP="002A0C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A4E8CC" w14:textId="23BEA6FD" w:rsidR="00D34855" w:rsidRDefault="00D34855" w:rsidP="002A0C2F">
            <w:pPr>
              <w:pStyle w:val="CRCoverPage"/>
              <w:spacing w:after="0"/>
              <w:ind w:left="99"/>
              <w:rPr>
                <w:noProof/>
              </w:rPr>
            </w:pPr>
            <w:r>
              <w:rPr>
                <w:noProof/>
              </w:rPr>
              <w:t xml:space="preserve">TS 38.304 CR </w:t>
            </w:r>
            <w:r w:rsidR="0071585C">
              <w:rPr>
                <w:noProof/>
              </w:rPr>
              <w:t>0235</w:t>
            </w:r>
          </w:p>
          <w:p w14:paraId="19331C77" w14:textId="2A6A3E0E" w:rsidR="00CF2E53" w:rsidRDefault="00CF2E53" w:rsidP="00CF2E53">
            <w:pPr>
              <w:pStyle w:val="CRCoverPage"/>
              <w:spacing w:after="0"/>
              <w:ind w:left="99"/>
              <w:rPr>
                <w:noProof/>
              </w:rPr>
            </w:pPr>
            <w:r>
              <w:rPr>
                <w:noProof/>
              </w:rPr>
              <w:t xml:space="preserve">TS 38.306 CR </w:t>
            </w:r>
            <w:r w:rsidR="00B9494E">
              <w:rPr>
                <w:noProof/>
              </w:rPr>
              <w:t>in R2-2204029</w:t>
            </w:r>
          </w:p>
          <w:p w14:paraId="52FADF2F" w14:textId="77777777" w:rsidR="00D34855" w:rsidRDefault="00D34855" w:rsidP="002A0C2F">
            <w:pPr>
              <w:pStyle w:val="CRCoverPage"/>
              <w:spacing w:after="0"/>
              <w:ind w:left="99"/>
              <w:rPr>
                <w:noProof/>
              </w:rPr>
            </w:pPr>
            <w:r>
              <w:rPr>
                <w:noProof/>
              </w:rPr>
              <w:t>TS 38.331 CR 2921</w:t>
            </w:r>
          </w:p>
          <w:p w14:paraId="3131D5F2" w14:textId="7293AC61" w:rsidR="00CF2E53" w:rsidRDefault="00CF2E53" w:rsidP="002A0C2F">
            <w:pPr>
              <w:pStyle w:val="CRCoverPage"/>
              <w:spacing w:after="0"/>
              <w:ind w:left="99"/>
              <w:rPr>
                <w:noProof/>
              </w:rPr>
            </w:pPr>
            <w:r>
              <w:rPr>
                <w:noProof/>
              </w:rPr>
              <w:t>TS 38.331 CR</w:t>
            </w:r>
            <w:r w:rsidR="00B9494E">
              <w:rPr>
                <w:noProof/>
              </w:rPr>
              <w:t xml:space="preserve"> in </w:t>
            </w:r>
            <w:r w:rsidR="00B9494E" w:rsidRPr="00B9494E">
              <w:rPr>
                <w:noProof/>
              </w:rPr>
              <w:t>R2-2204028</w:t>
            </w:r>
          </w:p>
        </w:tc>
      </w:tr>
      <w:tr w:rsidR="00E52080" w14:paraId="1BB3C735" w14:textId="77777777" w:rsidTr="002A0C2F">
        <w:tc>
          <w:tcPr>
            <w:tcW w:w="2694" w:type="dxa"/>
            <w:gridSpan w:val="2"/>
            <w:tcBorders>
              <w:left w:val="single" w:sz="4" w:space="0" w:color="auto"/>
            </w:tcBorders>
          </w:tcPr>
          <w:p w14:paraId="18100D8F" w14:textId="77777777" w:rsidR="00E52080" w:rsidRDefault="00E52080" w:rsidP="002A0C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E4F4BA" w14:textId="77777777" w:rsidR="00E52080" w:rsidRDefault="00E52080" w:rsidP="002A0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8D4BDF" w14:textId="77777777" w:rsidR="00E52080" w:rsidRDefault="00E52080" w:rsidP="002A0C2F">
            <w:pPr>
              <w:pStyle w:val="CRCoverPage"/>
              <w:spacing w:after="0"/>
              <w:jc w:val="center"/>
              <w:rPr>
                <w:b/>
                <w:caps/>
                <w:noProof/>
              </w:rPr>
            </w:pPr>
            <w:r>
              <w:rPr>
                <w:b/>
                <w:caps/>
                <w:noProof/>
              </w:rPr>
              <w:t>X</w:t>
            </w:r>
          </w:p>
        </w:tc>
        <w:tc>
          <w:tcPr>
            <w:tcW w:w="2977" w:type="dxa"/>
            <w:gridSpan w:val="4"/>
          </w:tcPr>
          <w:p w14:paraId="53A4B514" w14:textId="77777777" w:rsidR="00E52080" w:rsidRDefault="00E52080" w:rsidP="002A0C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39EE6" w14:textId="77777777" w:rsidR="00E52080" w:rsidRDefault="00E52080" w:rsidP="002A0C2F">
            <w:pPr>
              <w:pStyle w:val="CRCoverPage"/>
              <w:spacing w:after="0"/>
              <w:ind w:left="99"/>
              <w:rPr>
                <w:noProof/>
              </w:rPr>
            </w:pPr>
            <w:r>
              <w:rPr>
                <w:noProof/>
              </w:rPr>
              <w:t xml:space="preserve">TS/TR ... CR ... </w:t>
            </w:r>
          </w:p>
        </w:tc>
      </w:tr>
      <w:tr w:rsidR="00E52080" w14:paraId="1A085168" w14:textId="77777777" w:rsidTr="002A0C2F">
        <w:tc>
          <w:tcPr>
            <w:tcW w:w="2694" w:type="dxa"/>
            <w:gridSpan w:val="2"/>
            <w:tcBorders>
              <w:left w:val="single" w:sz="4" w:space="0" w:color="auto"/>
            </w:tcBorders>
          </w:tcPr>
          <w:p w14:paraId="5AEDF439" w14:textId="77777777" w:rsidR="00E52080" w:rsidRDefault="00E52080" w:rsidP="002A0C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BF22D8" w14:textId="77777777" w:rsidR="00E52080" w:rsidRDefault="00E52080" w:rsidP="002A0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A8A723" w14:textId="77777777" w:rsidR="00E52080" w:rsidRDefault="00E52080" w:rsidP="002A0C2F">
            <w:pPr>
              <w:pStyle w:val="CRCoverPage"/>
              <w:spacing w:after="0"/>
              <w:jc w:val="center"/>
              <w:rPr>
                <w:b/>
                <w:caps/>
                <w:noProof/>
              </w:rPr>
            </w:pPr>
            <w:r>
              <w:rPr>
                <w:b/>
                <w:caps/>
                <w:noProof/>
              </w:rPr>
              <w:t>X</w:t>
            </w:r>
          </w:p>
        </w:tc>
        <w:tc>
          <w:tcPr>
            <w:tcW w:w="2977" w:type="dxa"/>
            <w:gridSpan w:val="4"/>
          </w:tcPr>
          <w:p w14:paraId="2120CE7F" w14:textId="77777777" w:rsidR="00E52080" w:rsidRDefault="00E52080" w:rsidP="002A0C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E9D61" w14:textId="77777777" w:rsidR="00E52080" w:rsidRDefault="00E52080" w:rsidP="002A0C2F">
            <w:pPr>
              <w:pStyle w:val="CRCoverPage"/>
              <w:spacing w:after="0"/>
              <w:ind w:left="99"/>
              <w:rPr>
                <w:noProof/>
              </w:rPr>
            </w:pPr>
            <w:r>
              <w:rPr>
                <w:noProof/>
              </w:rPr>
              <w:t xml:space="preserve">TS/TR ... CR ... </w:t>
            </w:r>
          </w:p>
        </w:tc>
      </w:tr>
      <w:tr w:rsidR="00E52080" w14:paraId="5E95E81A" w14:textId="77777777" w:rsidTr="002A0C2F">
        <w:tc>
          <w:tcPr>
            <w:tcW w:w="2694" w:type="dxa"/>
            <w:gridSpan w:val="2"/>
            <w:tcBorders>
              <w:left w:val="single" w:sz="4" w:space="0" w:color="auto"/>
            </w:tcBorders>
          </w:tcPr>
          <w:p w14:paraId="4C27BAFB" w14:textId="77777777" w:rsidR="00E52080" w:rsidRDefault="00E52080" w:rsidP="002A0C2F">
            <w:pPr>
              <w:pStyle w:val="CRCoverPage"/>
              <w:spacing w:after="0"/>
              <w:rPr>
                <w:b/>
                <w:i/>
                <w:noProof/>
              </w:rPr>
            </w:pPr>
          </w:p>
        </w:tc>
        <w:tc>
          <w:tcPr>
            <w:tcW w:w="6946" w:type="dxa"/>
            <w:gridSpan w:val="9"/>
            <w:tcBorders>
              <w:right w:val="single" w:sz="4" w:space="0" w:color="auto"/>
            </w:tcBorders>
          </w:tcPr>
          <w:p w14:paraId="2B3D0281" w14:textId="77777777" w:rsidR="00E52080" w:rsidRDefault="00E52080" w:rsidP="002A0C2F">
            <w:pPr>
              <w:pStyle w:val="CRCoverPage"/>
              <w:spacing w:after="0"/>
              <w:rPr>
                <w:noProof/>
              </w:rPr>
            </w:pPr>
          </w:p>
        </w:tc>
      </w:tr>
      <w:tr w:rsidR="00E52080" w14:paraId="6EE0E57E" w14:textId="77777777" w:rsidTr="002A0C2F">
        <w:tc>
          <w:tcPr>
            <w:tcW w:w="2694" w:type="dxa"/>
            <w:gridSpan w:val="2"/>
            <w:tcBorders>
              <w:left w:val="single" w:sz="4" w:space="0" w:color="auto"/>
              <w:bottom w:val="single" w:sz="4" w:space="0" w:color="auto"/>
            </w:tcBorders>
          </w:tcPr>
          <w:p w14:paraId="37F61419" w14:textId="77777777" w:rsidR="00E52080" w:rsidRDefault="00E52080" w:rsidP="002A0C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6DD713" w14:textId="457625EB" w:rsidR="00E52080" w:rsidRDefault="00E52080" w:rsidP="002A0C2F">
            <w:pPr>
              <w:pStyle w:val="CRCoverPage"/>
              <w:spacing w:after="0"/>
              <w:ind w:left="100"/>
              <w:rPr>
                <w:noProof/>
              </w:rPr>
            </w:pPr>
          </w:p>
        </w:tc>
      </w:tr>
      <w:tr w:rsidR="00E52080" w:rsidRPr="008863B9" w14:paraId="3269E076" w14:textId="77777777" w:rsidTr="002A0C2F">
        <w:tc>
          <w:tcPr>
            <w:tcW w:w="2694" w:type="dxa"/>
            <w:gridSpan w:val="2"/>
            <w:tcBorders>
              <w:top w:val="single" w:sz="4" w:space="0" w:color="auto"/>
              <w:bottom w:val="single" w:sz="4" w:space="0" w:color="auto"/>
            </w:tcBorders>
          </w:tcPr>
          <w:p w14:paraId="44D0FAB3" w14:textId="77777777" w:rsidR="00E52080" w:rsidRPr="008863B9" w:rsidRDefault="00E52080" w:rsidP="002A0C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2E7C79" w14:textId="77777777" w:rsidR="00E52080" w:rsidRPr="008863B9" w:rsidRDefault="00E52080" w:rsidP="002A0C2F">
            <w:pPr>
              <w:pStyle w:val="CRCoverPage"/>
              <w:spacing w:after="0"/>
              <w:ind w:left="100"/>
              <w:rPr>
                <w:noProof/>
                <w:sz w:val="8"/>
                <w:szCs w:val="8"/>
              </w:rPr>
            </w:pPr>
          </w:p>
        </w:tc>
      </w:tr>
      <w:tr w:rsidR="00E52080" w14:paraId="61FA4821" w14:textId="77777777" w:rsidTr="002A0C2F">
        <w:tc>
          <w:tcPr>
            <w:tcW w:w="2694" w:type="dxa"/>
            <w:gridSpan w:val="2"/>
            <w:tcBorders>
              <w:top w:val="single" w:sz="4" w:space="0" w:color="auto"/>
              <w:left w:val="single" w:sz="4" w:space="0" w:color="auto"/>
              <w:bottom w:val="single" w:sz="4" w:space="0" w:color="auto"/>
            </w:tcBorders>
          </w:tcPr>
          <w:p w14:paraId="22D4D2AE" w14:textId="77777777" w:rsidR="00E52080" w:rsidRDefault="00E52080" w:rsidP="002A0C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31F72" w14:textId="609985BB" w:rsidR="00E52080" w:rsidRDefault="00120428" w:rsidP="002A0C2F">
            <w:pPr>
              <w:pStyle w:val="CRCoverPage"/>
              <w:spacing w:after="0"/>
              <w:ind w:left="100"/>
              <w:rPr>
                <w:noProof/>
              </w:rPr>
            </w:pPr>
            <w:r>
              <w:rPr>
                <w:noProof/>
              </w:rPr>
              <w:t xml:space="preserve">Changes from CR </w:t>
            </w:r>
            <w:r w:rsidRPr="00120428">
              <w:rPr>
                <w:noProof/>
              </w:rPr>
              <w:t>0436</w:t>
            </w:r>
            <w:r>
              <w:rPr>
                <w:noProof/>
              </w:rPr>
              <w:t xml:space="preserve"> (</w:t>
            </w:r>
            <w:r>
              <w:t>R2-2204176 / R3-222954</w:t>
            </w:r>
            <w:r>
              <w:rPr>
                <w:noProof/>
              </w:rPr>
              <w:t>) are merged into this CR</w:t>
            </w:r>
          </w:p>
        </w:tc>
      </w:tr>
    </w:tbl>
    <w:p w14:paraId="59AE1385" w14:textId="77777777" w:rsidR="00E52080" w:rsidRDefault="00E52080" w:rsidP="00E52080">
      <w:pPr>
        <w:pStyle w:val="CRCoverPage"/>
        <w:spacing w:after="0"/>
        <w:rPr>
          <w:noProof/>
          <w:sz w:val="8"/>
          <w:szCs w:val="8"/>
        </w:rPr>
      </w:pPr>
    </w:p>
    <w:p w14:paraId="062FC6FD" w14:textId="77777777" w:rsidR="00E52080" w:rsidRDefault="00E52080" w:rsidP="00E52080">
      <w:pPr>
        <w:rPr>
          <w:noProof/>
        </w:rPr>
        <w:sectPr w:rsidR="00E5208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B119153" w14:textId="77777777" w:rsidR="00B62241" w:rsidRDefault="006224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0D2F3C23" w14:textId="77777777" w:rsidR="00120428" w:rsidRPr="00017F8A" w:rsidRDefault="00120428" w:rsidP="0012042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0" w:name="_Toc37231941"/>
      <w:bookmarkStart w:id="1" w:name="_Toc46501996"/>
      <w:bookmarkStart w:id="2" w:name="_Toc29376050"/>
      <w:bookmarkStart w:id="3" w:name="_Toc76504980"/>
      <w:bookmarkStart w:id="4" w:name="_Toc52551327"/>
      <w:bookmarkStart w:id="5" w:name="_Toc51971344"/>
      <w:bookmarkStart w:id="6" w:name="_Toc20387970"/>
      <w:bookmarkStart w:id="7" w:name="_Toc20387884"/>
      <w:bookmarkStart w:id="8" w:name="_Toc29375963"/>
      <w:bookmarkStart w:id="9" w:name="_Toc37231820"/>
      <w:bookmarkStart w:id="10" w:name="_Toc46501873"/>
      <w:bookmarkStart w:id="11" w:name="_Toc51971221"/>
      <w:bookmarkStart w:id="12" w:name="_Toc52551204"/>
      <w:bookmarkStart w:id="13" w:name="_Toc90589729"/>
      <w:r w:rsidRPr="00017F8A">
        <w:rPr>
          <w:rFonts w:ascii="Arial" w:eastAsia="Times New Roman" w:hAnsi="Arial"/>
          <w:sz w:val="36"/>
          <w:lang w:eastAsia="ja-JP"/>
        </w:rPr>
        <w:t>2</w:t>
      </w:r>
      <w:r w:rsidRPr="00017F8A">
        <w:rPr>
          <w:rFonts w:ascii="Arial" w:eastAsia="Times New Roman" w:hAnsi="Arial"/>
          <w:sz w:val="36"/>
          <w:lang w:eastAsia="ja-JP"/>
        </w:rPr>
        <w:tab/>
        <w:t>Refere</w:t>
      </w:r>
      <w:bookmarkEnd w:id="7"/>
      <w:bookmarkEnd w:id="8"/>
      <w:bookmarkEnd w:id="9"/>
      <w:bookmarkEnd w:id="10"/>
      <w:bookmarkEnd w:id="11"/>
      <w:r w:rsidRPr="00017F8A">
        <w:rPr>
          <w:rFonts w:ascii="Arial" w:eastAsia="Times New Roman" w:hAnsi="Arial"/>
          <w:sz w:val="36"/>
          <w:lang w:eastAsia="ja-JP"/>
        </w:rPr>
        <w:t>nces</w:t>
      </w:r>
      <w:bookmarkEnd w:id="12"/>
      <w:bookmarkEnd w:id="13"/>
    </w:p>
    <w:p w14:paraId="6822B319" w14:textId="77777777" w:rsidR="00120428" w:rsidRPr="00017F8A" w:rsidRDefault="00120428" w:rsidP="00120428">
      <w:pPr>
        <w:overflowPunct w:val="0"/>
        <w:autoSpaceDE w:val="0"/>
        <w:autoSpaceDN w:val="0"/>
        <w:adjustRightInd w:val="0"/>
        <w:textAlignment w:val="baseline"/>
        <w:rPr>
          <w:rFonts w:eastAsia="Times New Roman"/>
          <w:lang w:eastAsia="ja-JP"/>
        </w:rPr>
      </w:pPr>
      <w:r w:rsidRPr="00017F8A">
        <w:rPr>
          <w:rFonts w:eastAsia="Times New Roman"/>
          <w:lang w:eastAsia="ja-JP"/>
        </w:rPr>
        <w:t>The following documents contain provisions which, through reference in this text, constitute provisions of the present document.</w:t>
      </w:r>
    </w:p>
    <w:p w14:paraId="163DC29E" w14:textId="77777777" w:rsidR="00120428" w:rsidRPr="00017F8A" w:rsidRDefault="00120428" w:rsidP="00120428">
      <w:pPr>
        <w:overflowPunct w:val="0"/>
        <w:autoSpaceDE w:val="0"/>
        <w:autoSpaceDN w:val="0"/>
        <w:adjustRightInd w:val="0"/>
        <w:ind w:left="568" w:hanging="284"/>
        <w:textAlignment w:val="baseline"/>
        <w:rPr>
          <w:rFonts w:eastAsia="Times New Roman"/>
          <w:lang w:eastAsia="ja-JP"/>
        </w:rPr>
      </w:pPr>
      <w:r w:rsidRPr="00017F8A">
        <w:rPr>
          <w:rFonts w:eastAsia="Times New Roman"/>
          <w:lang w:eastAsia="ja-JP"/>
        </w:rPr>
        <w:t>-</w:t>
      </w:r>
      <w:r w:rsidRPr="00017F8A">
        <w:rPr>
          <w:rFonts w:eastAsia="Times New Roman"/>
          <w:lang w:eastAsia="ja-JP"/>
        </w:rPr>
        <w:tab/>
        <w:t>References are either specific (identified by date of publication, edition number, version number, etc.) or non</w:t>
      </w:r>
      <w:r w:rsidRPr="00017F8A">
        <w:rPr>
          <w:rFonts w:eastAsia="Times New Roman"/>
          <w:lang w:eastAsia="ja-JP"/>
        </w:rPr>
        <w:noBreakHyphen/>
        <w:t>specific.</w:t>
      </w:r>
    </w:p>
    <w:p w14:paraId="5A5FD687" w14:textId="77777777" w:rsidR="00120428" w:rsidRPr="00017F8A" w:rsidRDefault="00120428" w:rsidP="00120428">
      <w:pPr>
        <w:overflowPunct w:val="0"/>
        <w:autoSpaceDE w:val="0"/>
        <w:autoSpaceDN w:val="0"/>
        <w:adjustRightInd w:val="0"/>
        <w:ind w:left="568" w:hanging="284"/>
        <w:textAlignment w:val="baseline"/>
        <w:rPr>
          <w:rFonts w:eastAsia="Times New Roman"/>
          <w:lang w:eastAsia="ja-JP"/>
        </w:rPr>
      </w:pPr>
      <w:r w:rsidRPr="00017F8A">
        <w:rPr>
          <w:rFonts w:eastAsia="Times New Roman"/>
          <w:lang w:eastAsia="ja-JP"/>
        </w:rPr>
        <w:t>-</w:t>
      </w:r>
      <w:r w:rsidRPr="00017F8A">
        <w:rPr>
          <w:rFonts w:eastAsia="Times New Roman"/>
          <w:lang w:eastAsia="ja-JP"/>
        </w:rPr>
        <w:tab/>
        <w:t>For a specific reference, subsequent revisions do not apply.</w:t>
      </w:r>
    </w:p>
    <w:p w14:paraId="29B5DC8D" w14:textId="77777777" w:rsidR="00120428" w:rsidRPr="00017F8A" w:rsidRDefault="00120428" w:rsidP="00120428">
      <w:pPr>
        <w:overflowPunct w:val="0"/>
        <w:autoSpaceDE w:val="0"/>
        <w:autoSpaceDN w:val="0"/>
        <w:adjustRightInd w:val="0"/>
        <w:ind w:left="568" w:hanging="284"/>
        <w:textAlignment w:val="baseline"/>
        <w:rPr>
          <w:rFonts w:eastAsia="Times New Roman"/>
          <w:lang w:eastAsia="ja-JP"/>
        </w:rPr>
      </w:pPr>
      <w:r w:rsidRPr="00017F8A">
        <w:rPr>
          <w:rFonts w:eastAsia="Times New Roman"/>
          <w:lang w:eastAsia="ja-JP"/>
        </w:rPr>
        <w:t>-</w:t>
      </w:r>
      <w:r w:rsidRPr="00017F8A">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017F8A">
        <w:rPr>
          <w:rFonts w:eastAsia="Times New Roman"/>
          <w:i/>
          <w:lang w:eastAsia="ja-JP"/>
        </w:rPr>
        <w:t xml:space="preserve"> in the same Release as the present document</w:t>
      </w:r>
      <w:r w:rsidRPr="00017F8A">
        <w:rPr>
          <w:rFonts w:eastAsia="Times New Roman"/>
          <w:lang w:eastAsia="ja-JP"/>
        </w:rPr>
        <w:t>.</w:t>
      </w:r>
    </w:p>
    <w:p w14:paraId="40DAC917"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w:t>
      </w:r>
      <w:r w:rsidRPr="00017F8A">
        <w:rPr>
          <w:rFonts w:eastAsia="Times New Roman"/>
          <w:lang w:eastAsia="ja-JP"/>
        </w:rPr>
        <w:tab/>
        <w:t>3GPP TR 21.905: "Vocabulary for 3GPP Specifications".</w:t>
      </w:r>
    </w:p>
    <w:p w14:paraId="24615637"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w:t>
      </w:r>
      <w:r w:rsidRPr="00017F8A">
        <w:rPr>
          <w:rFonts w:eastAsia="Times New Roman"/>
          <w:lang w:eastAsia="ja-JP"/>
        </w:rPr>
        <w:tab/>
        <w:t>3GPP TS 36.300: "Evolved Universal Terrestrial Radio Access (E-UTRA) and Evolved Universal Terrestrial Radio Access Network (E-UTRAN); Overall description; Stage 2".</w:t>
      </w:r>
    </w:p>
    <w:p w14:paraId="4535542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w:t>
      </w:r>
      <w:r w:rsidRPr="00017F8A">
        <w:rPr>
          <w:rFonts w:eastAsia="Times New Roman"/>
          <w:lang w:eastAsia="ja-JP"/>
        </w:rPr>
        <w:tab/>
        <w:t>3GPP TS 23.501: "System Architecture for the 5G System; Stage 2".</w:t>
      </w:r>
    </w:p>
    <w:p w14:paraId="29EAEDCF"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4]</w:t>
      </w:r>
      <w:r w:rsidRPr="00017F8A">
        <w:rPr>
          <w:rFonts w:eastAsia="Times New Roman"/>
          <w:lang w:eastAsia="ja-JP"/>
        </w:rPr>
        <w:tab/>
        <w:t>3GPP TS 38.401: "NG-RAN; Architecture description".</w:t>
      </w:r>
    </w:p>
    <w:p w14:paraId="34B1DF2A"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5]</w:t>
      </w:r>
      <w:r w:rsidRPr="00017F8A">
        <w:rPr>
          <w:rFonts w:eastAsia="Times New Roman"/>
          <w:lang w:eastAsia="ja-JP"/>
        </w:rPr>
        <w:tab/>
        <w:t>3GPP TS 33.501: "Security Architecture and Procedures for 5G System".</w:t>
      </w:r>
    </w:p>
    <w:p w14:paraId="26CB143E"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6]</w:t>
      </w:r>
      <w:r w:rsidRPr="00017F8A">
        <w:rPr>
          <w:rFonts w:eastAsia="Times New Roman"/>
          <w:lang w:eastAsia="ja-JP"/>
        </w:rPr>
        <w:tab/>
        <w:t>3GPP TS 38.321: "NR; Medium Access Control (MAC) protocol specification".</w:t>
      </w:r>
    </w:p>
    <w:p w14:paraId="57D45B06"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7]</w:t>
      </w:r>
      <w:r w:rsidRPr="00017F8A">
        <w:rPr>
          <w:rFonts w:eastAsia="Times New Roman"/>
          <w:lang w:eastAsia="ja-JP"/>
        </w:rPr>
        <w:tab/>
        <w:t>3GPP TS 38.322: "NR; Radio Link Control (RLC) protocol specification".</w:t>
      </w:r>
    </w:p>
    <w:p w14:paraId="08B4E07B"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8]</w:t>
      </w:r>
      <w:r w:rsidRPr="00017F8A">
        <w:rPr>
          <w:rFonts w:eastAsia="Times New Roman"/>
          <w:lang w:eastAsia="ja-JP"/>
        </w:rPr>
        <w:tab/>
        <w:t>3GPP TS 38.323: "NR; Packet Data Convergence Protocol (PDCP) specification".</w:t>
      </w:r>
    </w:p>
    <w:p w14:paraId="1E14865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9]</w:t>
      </w:r>
      <w:r w:rsidRPr="00017F8A">
        <w:rPr>
          <w:rFonts w:eastAsia="Times New Roman"/>
          <w:lang w:eastAsia="ja-JP"/>
        </w:rPr>
        <w:tab/>
        <w:t>3GPP TS 37.324: " E-UTRA and NR; Service Data Protocol (SDAP) specification".</w:t>
      </w:r>
    </w:p>
    <w:p w14:paraId="14732954"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0]</w:t>
      </w:r>
      <w:r w:rsidRPr="00017F8A">
        <w:rPr>
          <w:rFonts w:eastAsia="Times New Roman"/>
          <w:lang w:eastAsia="ja-JP"/>
        </w:rPr>
        <w:tab/>
        <w:t>3GPP TS 38.304: "NR; User Equipment (UE) procedures in Idle mode and RRC Inactive state".</w:t>
      </w:r>
    </w:p>
    <w:p w14:paraId="21052DF2"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1]</w:t>
      </w:r>
      <w:r w:rsidRPr="00017F8A">
        <w:rPr>
          <w:rFonts w:eastAsia="Times New Roman"/>
          <w:lang w:eastAsia="ja-JP"/>
        </w:rPr>
        <w:tab/>
        <w:t>3GPP TS 38.306: "NR; User Equipment (UE) radio access capabilities".</w:t>
      </w:r>
    </w:p>
    <w:p w14:paraId="5EC059C1"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2]</w:t>
      </w:r>
      <w:r w:rsidRPr="00017F8A">
        <w:rPr>
          <w:rFonts w:eastAsia="Times New Roman"/>
          <w:lang w:eastAsia="ja-JP"/>
        </w:rPr>
        <w:tab/>
        <w:t>3GPP TS 38.331: "NR; Radio Resource Control (RRC); Protocol specification".</w:t>
      </w:r>
    </w:p>
    <w:p w14:paraId="14402DD6"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3]</w:t>
      </w:r>
      <w:r w:rsidRPr="00017F8A">
        <w:rPr>
          <w:rFonts w:eastAsia="Times New Roman"/>
          <w:lang w:eastAsia="ja-JP"/>
        </w:rPr>
        <w:tab/>
        <w:t>3GPP TS 38.133: "NR; Requirements for support of radio resource management".</w:t>
      </w:r>
    </w:p>
    <w:p w14:paraId="7D2B33B8"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4]</w:t>
      </w:r>
      <w:r w:rsidRPr="00017F8A">
        <w:rPr>
          <w:rFonts w:eastAsia="Times New Roman"/>
          <w:lang w:eastAsia="ja-JP"/>
        </w:rPr>
        <w:tab/>
        <w:t>3GPP TS 22.168: "Earthquake and Tsunami Warning System (ETWS) requirements; Stage 1".</w:t>
      </w:r>
    </w:p>
    <w:p w14:paraId="7D6C16E5"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5]</w:t>
      </w:r>
      <w:r w:rsidRPr="00017F8A">
        <w:rPr>
          <w:rFonts w:eastAsia="Times New Roman"/>
          <w:lang w:eastAsia="ja-JP"/>
        </w:rPr>
        <w:tab/>
        <w:t>3GPP TS 22.268: "Public Warning System (PWS) Requirements".</w:t>
      </w:r>
    </w:p>
    <w:p w14:paraId="36B7558A"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6]</w:t>
      </w:r>
      <w:r w:rsidRPr="00017F8A">
        <w:rPr>
          <w:rFonts w:eastAsia="Times New Roman"/>
          <w:lang w:eastAsia="ja-JP"/>
        </w:rPr>
        <w:tab/>
        <w:t>3GPP TS 38.410: "NG-RAN; NG general aspects and principles".</w:t>
      </w:r>
    </w:p>
    <w:p w14:paraId="32595CD6"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7]</w:t>
      </w:r>
      <w:r w:rsidRPr="00017F8A">
        <w:rPr>
          <w:rFonts w:eastAsia="Times New Roman"/>
          <w:lang w:eastAsia="ja-JP"/>
        </w:rPr>
        <w:tab/>
        <w:t xml:space="preserve">3GPP TS 38.420: "NG-RAN; </w:t>
      </w:r>
      <w:proofErr w:type="spellStart"/>
      <w:r w:rsidRPr="00017F8A">
        <w:rPr>
          <w:rFonts w:eastAsia="Times New Roman"/>
          <w:lang w:eastAsia="ja-JP"/>
        </w:rPr>
        <w:t>Xn</w:t>
      </w:r>
      <w:proofErr w:type="spellEnd"/>
      <w:r w:rsidRPr="00017F8A">
        <w:rPr>
          <w:rFonts w:eastAsia="Times New Roman"/>
          <w:lang w:eastAsia="ja-JP"/>
        </w:rPr>
        <w:t xml:space="preserve"> general aspects and principles".</w:t>
      </w:r>
    </w:p>
    <w:p w14:paraId="294B3F15"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8]</w:t>
      </w:r>
      <w:r w:rsidRPr="00017F8A">
        <w:rPr>
          <w:rFonts w:eastAsia="Times New Roman"/>
          <w:lang w:eastAsia="ja-JP"/>
        </w:rPr>
        <w:tab/>
        <w:t>3GPP TS 38.101-1: "NR; User Equipment (UE) radio transmission and reception; Part 1: Range 1 Standalone".</w:t>
      </w:r>
    </w:p>
    <w:p w14:paraId="46BFCB17"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19]</w:t>
      </w:r>
      <w:r w:rsidRPr="00017F8A">
        <w:rPr>
          <w:rFonts w:eastAsia="Times New Roman"/>
          <w:lang w:eastAsia="ja-JP"/>
        </w:rPr>
        <w:tab/>
        <w:t>3GPP TS 22.261: "Service requirements for next generation new services and markets".</w:t>
      </w:r>
    </w:p>
    <w:p w14:paraId="46DF0F9D"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0]</w:t>
      </w:r>
      <w:r w:rsidRPr="00017F8A">
        <w:rPr>
          <w:rFonts w:eastAsia="Times New Roman"/>
          <w:lang w:eastAsia="ja-JP"/>
        </w:rPr>
        <w:tab/>
        <w:t>3GPP TS 38.202: "NR; Physical layer services provided by the physical layer"</w:t>
      </w:r>
    </w:p>
    <w:p w14:paraId="7666E734"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1]</w:t>
      </w:r>
      <w:r w:rsidRPr="00017F8A">
        <w:rPr>
          <w:rFonts w:eastAsia="Times New Roman"/>
          <w:lang w:eastAsia="ja-JP"/>
        </w:rPr>
        <w:tab/>
        <w:t>3GPP TS 37.340: "NR; Multi-connectivity; Overall description; Stage-2".</w:t>
      </w:r>
    </w:p>
    <w:p w14:paraId="64C0A8AE"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2]</w:t>
      </w:r>
      <w:r w:rsidRPr="00017F8A">
        <w:rPr>
          <w:rFonts w:eastAsia="Times New Roman"/>
          <w:lang w:eastAsia="ja-JP"/>
        </w:rPr>
        <w:tab/>
        <w:t>3GPP TS 23.502: "Procedures for the 5G System; Stage 2".</w:t>
      </w:r>
    </w:p>
    <w:p w14:paraId="4E13FF8A"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3]</w:t>
      </w:r>
      <w:r w:rsidRPr="00017F8A">
        <w:rPr>
          <w:rFonts w:eastAsia="Times New Roman"/>
          <w:lang w:eastAsia="ja-JP"/>
        </w:rPr>
        <w:tab/>
        <w:t>IETF RFC 4960 (2007-09): "Stream Control Transmission Protocol".</w:t>
      </w:r>
    </w:p>
    <w:p w14:paraId="703F3349"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4]</w:t>
      </w:r>
      <w:r w:rsidRPr="00017F8A">
        <w:rPr>
          <w:rFonts w:eastAsia="Times New Roman"/>
          <w:lang w:eastAsia="ja-JP"/>
        </w:rPr>
        <w:tab/>
        <w:t>3GPP TS 26.114: "Technical Specification Group Services and System Aspects; IP Multimedia Subsystem (IMS); Multimedia Telephony; Media handling and interaction".</w:t>
      </w:r>
    </w:p>
    <w:p w14:paraId="439F75C6"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lastRenderedPageBreak/>
        <w:t>[25]</w:t>
      </w:r>
      <w:r w:rsidRPr="00017F8A">
        <w:rPr>
          <w:rFonts w:eastAsia="Times New Roman"/>
          <w:lang w:eastAsia="ja-JP"/>
        </w:rPr>
        <w:tab/>
        <w:t>Void.</w:t>
      </w:r>
    </w:p>
    <w:p w14:paraId="57760951"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6]</w:t>
      </w:r>
      <w:r w:rsidRPr="00017F8A">
        <w:rPr>
          <w:rFonts w:eastAsia="Times New Roman"/>
          <w:lang w:eastAsia="ja-JP"/>
        </w:rPr>
        <w:tab/>
        <w:t>3GPP TS 38.413: "NG-RAN; NG Application Protocol (NGAP)".</w:t>
      </w:r>
    </w:p>
    <w:p w14:paraId="665040D7"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7]</w:t>
      </w:r>
      <w:r w:rsidRPr="00017F8A">
        <w:rPr>
          <w:rFonts w:eastAsia="Times New Roman"/>
          <w:lang w:eastAsia="ja-JP"/>
        </w:rPr>
        <w:tab/>
        <w:t>IETF RFC 3168 (09/2001): "The Addition of Explicit Congestion Notification (ECN) to IP".</w:t>
      </w:r>
    </w:p>
    <w:p w14:paraId="2FD45ED5"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8]</w:t>
      </w:r>
      <w:r w:rsidRPr="00017F8A">
        <w:rPr>
          <w:rFonts w:eastAsia="Times New Roman"/>
          <w:lang w:eastAsia="ja-JP"/>
        </w:rPr>
        <w:tab/>
        <w:t>3GPP TS 24.501: "NR; Non-Access-Stratum (NAS) protocol for 5G System (5GS)".</w:t>
      </w:r>
    </w:p>
    <w:p w14:paraId="0146EC59"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29]</w:t>
      </w:r>
      <w:r w:rsidRPr="00017F8A">
        <w:rPr>
          <w:rFonts w:eastAsia="Times New Roman"/>
          <w:lang w:eastAsia="ja-JP"/>
        </w:rPr>
        <w:tab/>
        <w:t>3GPP TS 36.331: "Evolved Universal Terrestrial Radio Access (E-UTRA); Radio Resource Control (RRC); Protocol specification".</w:t>
      </w:r>
    </w:p>
    <w:p w14:paraId="18E5B314"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0]</w:t>
      </w:r>
      <w:r w:rsidRPr="00017F8A">
        <w:rPr>
          <w:rFonts w:eastAsia="Times New Roman"/>
          <w:lang w:eastAsia="ja-JP"/>
        </w:rPr>
        <w:tab/>
        <w:t>3GPP TS 38.415: "NG-RAN; PDU Session User Plane Protocol".</w:t>
      </w:r>
    </w:p>
    <w:p w14:paraId="3F13C834"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1]</w:t>
      </w:r>
      <w:r w:rsidRPr="00017F8A">
        <w:rPr>
          <w:rFonts w:eastAsia="Times New Roman"/>
          <w:lang w:eastAsia="ja-JP"/>
        </w:rPr>
        <w:tab/>
        <w:t>3GPP TS 38.340: "NR; Backhaul Adaptation Protocol (BAP) specification".</w:t>
      </w:r>
    </w:p>
    <w:p w14:paraId="74F4523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2]</w:t>
      </w:r>
      <w:r w:rsidRPr="00017F8A">
        <w:rPr>
          <w:rFonts w:eastAsia="Times New Roman"/>
          <w:lang w:eastAsia="ja-JP"/>
        </w:rPr>
        <w:tab/>
        <w:t>3GPP TS 38.470: "NG-RAN; F1 application protocol (F1AP) ".</w:t>
      </w:r>
    </w:p>
    <w:p w14:paraId="5C03BA23"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3]</w:t>
      </w:r>
      <w:r w:rsidRPr="00017F8A">
        <w:rPr>
          <w:rFonts w:eastAsia="Times New Roman"/>
          <w:lang w:eastAsia="ja-JP"/>
        </w:rPr>
        <w:tab/>
        <w:t>3GPP TS 38.425: "NG-RAN; NR user plane protocol".</w:t>
      </w:r>
    </w:p>
    <w:p w14:paraId="1608B1C0"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4]</w:t>
      </w:r>
      <w:r w:rsidRPr="00017F8A">
        <w:rPr>
          <w:rFonts w:eastAsia="Times New Roman"/>
          <w:lang w:eastAsia="ja-JP"/>
        </w:rPr>
        <w:tab/>
        <w:t>3GPP TS 23.216: "Single Radio Voice Call Continuity (SRVCC); Stage 2".</w:t>
      </w:r>
    </w:p>
    <w:p w14:paraId="6697CED7"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5]</w:t>
      </w:r>
      <w:r w:rsidRPr="00017F8A">
        <w:rPr>
          <w:rFonts w:eastAsia="Times New Roman"/>
          <w:lang w:eastAsia="ja-JP"/>
        </w:rPr>
        <w:tab/>
        <w:t>3GPP TS 38.101-2: "User Equipment (UE) radio transmission and reception;</w:t>
      </w:r>
      <w:r w:rsidRPr="00017F8A">
        <w:rPr>
          <w:rFonts w:eastAsia="Yu Mincho"/>
          <w:lang w:eastAsia="ja-JP"/>
        </w:rPr>
        <w:t xml:space="preserve"> </w:t>
      </w:r>
      <w:r w:rsidRPr="00017F8A">
        <w:rPr>
          <w:rFonts w:eastAsia="Times New Roman"/>
          <w:lang w:eastAsia="ja-JP"/>
        </w:rPr>
        <w:t>Part 2: Range 2 Standalone".</w:t>
      </w:r>
    </w:p>
    <w:p w14:paraId="68E701DE"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6]</w:t>
      </w:r>
      <w:r w:rsidRPr="00017F8A">
        <w:rPr>
          <w:rFonts w:eastAsia="Times New Roman"/>
          <w:lang w:eastAsia="ja-JP"/>
        </w:rPr>
        <w:tab/>
        <w:t>3GPP TS 38.101-3: "User Equipment (UE) radio transmission and reception; Part 3: Range 1 and Range 2 Interworking operation with other radios".</w:t>
      </w:r>
    </w:p>
    <w:p w14:paraId="013F93D8"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7]</w:t>
      </w:r>
      <w:r w:rsidRPr="00017F8A">
        <w:rPr>
          <w:rFonts w:eastAsia="Times New Roman"/>
          <w:lang w:eastAsia="ja-JP"/>
        </w:rPr>
        <w:tab/>
        <w:t>3GPP TS 37.213: "Physical layer procedures for shared spectrum channel access".</w:t>
      </w:r>
    </w:p>
    <w:p w14:paraId="7F17720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8]</w:t>
      </w:r>
      <w:r w:rsidRPr="00017F8A">
        <w:rPr>
          <w:rFonts w:eastAsia="Times New Roman"/>
          <w:lang w:eastAsia="ja-JP"/>
        </w:rPr>
        <w:tab/>
        <w:t>3GPP TS 38.213: "NR; Physical layer procedures for control".</w:t>
      </w:r>
    </w:p>
    <w:p w14:paraId="417F397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39]</w:t>
      </w:r>
      <w:r w:rsidRPr="00017F8A">
        <w:rPr>
          <w:rFonts w:eastAsia="Times New Roman"/>
          <w:lang w:eastAsia="ja-JP"/>
        </w:rPr>
        <w:tab/>
        <w:t>3GPP TS 22.104 "Service requirements for cyber-physical control applications in vertical domains".</w:t>
      </w:r>
    </w:p>
    <w:p w14:paraId="48CD2A7B"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40]</w:t>
      </w:r>
      <w:r w:rsidRPr="00017F8A">
        <w:rPr>
          <w:rFonts w:eastAsia="Times New Roman"/>
          <w:lang w:eastAsia="ja-JP"/>
        </w:rPr>
        <w:tab/>
        <w:t>3GPP TS 23.287: "Architecture enhancements for 5G System (5GS) to support Vehicle-to-Everything (V2X) services".</w:t>
      </w:r>
    </w:p>
    <w:p w14:paraId="01E381C3"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41]</w:t>
      </w:r>
      <w:r w:rsidRPr="00017F8A">
        <w:rPr>
          <w:rFonts w:eastAsia="Times New Roman"/>
          <w:lang w:eastAsia="ja-JP"/>
        </w:rPr>
        <w:tab/>
        <w:t>3GPP TS 23.285: "Technical Specification Group Services and System Aspects; Architecture enhancements for V2X services".</w:t>
      </w:r>
    </w:p>
    <w:p w14:paraId="0FF5B77C"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42]</w:t>
      </w:r>
      <w:r w:rsidRPr="00017F8A">
        <w:rPr>
          <w:rFonts w:eastAsia="Times New Roman"/>
          <w:lang w:eastAsia="ja-JP"/>
        </w:rPr>
        <w:tab/>
        <w:t>3GPP TS 38.305: "NG Radio Access Network (NG-RAN); Stage 2 functional specification of User Equipment (UE) positioning in NG-RAN".</w:t>
      </w:r>
    </w:p>
    <w:p w14:paraId="608CD8E1"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rFonts w:eastAsia="Times New Roman"/>
          <w:lang w:eastAsia="ja-JP"/>
        </w:rPr>
        <w:t>[43]</w:t>
      </w:r>
      <w:r w:rsidRPr="00017F8A">
        <w:rPr>
          <w:rFonts w:eastAsia="Times New Roman"/>
          <w:lang w:eastAsia="ja-JP"/>
        </w:rPr>
        <w:tab/>
        <w:t>3GPP TS 37.355: "LTE Positioning Protocol (LPP)".</w:t>
      </w:r>
    </w:p>
    <w:p w14:paraId="16690F80" w14:textId="77777777" w:rsidR="00120428" w:rsidRPr="00017F8A" w:rsidRDefault="00120428" w:rsidP="00120428">
      <w:pPr>
        <w:keepLines/>
        <w:overflowPunct w:val="0"/>
        <w:autoSpaceDE w:val="0"/>
        <w:autoSpaceDN w:val="0"/>
        <w:adjustRightInd w:val="0"/>
        <w:ind w:left="1702" w:hanging="1418"/>
        <w:textAlignment w:val="baseline"/>
        <w:rPr>
          <w:rFonts w:eastAsia="Times New Roman"/>
          <w:lang w:eastAsia="ja-JP"/>
        </w:rPr>
      </w:pPr>
      <w:r w:rsidRPr="00017F8A">
        <w:rPr>
          <w:lang w:eastAsia="sv-SE"/>
        </w:rPr>
        <w:t>[44]</w:t>
      </w:r>
      <w:r w:rsidRPr="00017F8A">
        <w:rPr>
          <w:lang w:eastAsia="sv-SE"/>
        </w:rPr>
        <w:tab/>
        <w:t>3GPP TS 29.002: "Mobile Application Part (MAP) specification".</w:t>
      </w:r>
    </w:p>
    <w:p w14:paraId="57845A38" w14:textId="77777777" w:rsidR="00120428" w:rsidRPr="0012721D" w:rsidRDefault="00120428" w:rsidP="00120428">
      <w:pPr>
        <w:keepLines/>
        <w:overflowPunct w:val="0"/>
        <w:autoSpaceDE w:val="0"/>
        <w:autoSpaceDN w:val="0"/>
        <w:adjustRightInd w:val="0"/>
        <w:ind w:left="1702" w:hanging="1418"/>
        <w:rPr>
          <w:ins w:id="14" w:author="author" w:date="2021-12-28T15:08:00Z"/>
          <w:rFonts w:eastAsia="Times New Roman"/>
          <w:lang w:eastAsia="fr-FR"/>
        </w:rPr>
      </w:pPr>
      <w:ins w:id="15" w:author="author" w:date="2021-12-28T15:08:00Z">
        <w:r w:rsidRPr="0012721D">
          <w:rPr>
            <w:rFonts w:eastAsia="Times New Roman"/>
            <w:lang w:eastAsia="fr-FR"/>
          </w:rPr>
          <w:t>[</w:t>
        </w:r>
        <w:r>
          <w:rPr>
            <w:rFonts w:eastAsia="Times New Roman"/>
            <w:lang w:eastAsia="fr-FR"/>
          </w:rPr>
          <w:t>xx</w:t>
        </w:r>
        <w:r w:rsidRPr="0012721D">
          <w:rPr>
            <w:rFonts w:eastAsia="Times New Roman"/>
            <w:lang w:eastAsia="fr-FR"/>
          </w:rPr>
          <w:t>]</w:t>
        </w:r>
        <w:r w:rsidRPr="0012721D">
          <w:rPr>
            <w:rFonts w:eastAsia="Times New Roman"/>
            <w:lang w:eastAsia="fr-FR"/>
          </w:rPr>
          <w:tab/>
          <w:t xml:space="preserve">3GPP TS </w:t>
        </w:r>
        <w:r>
          <w:rPr>
            <w:rFonts w:eastAsia="Times New Roman"/>
            <w:lang w:eastAsia="fr-FR"/>
          </w:rPr>
          <w:t>28.541</w:t>
        </w:r>
        <w:r w:rsidRPr="0012721D">
          <w:rPr>
            <w:rFonts w:eastAsia="Times New Roman"/>
            <w:lang w:eastAsia="fr-FR"/>
          </w:rPr>
          <w:t>: "</w:t>
        </w:r>
        <w:r>
          <w:rPr>
            <w:rFonts w:eastAsia="Times New Roman"/>
            <w:lang w:eastAsia="fr-FR"/>
          </w:rPr>
          <w:t>5G Network Resource Model (NRM)</w:t>
        </w:r>
        <w:r w:rsidRPr="0012721D">
          <w:rPr>
            <w:rFonts w:eastAsia="Times New Roman"/>
            <w:lang w:eastAsia="fr-FR"/>
          </w:rPr>
          <w:t>".</w:t>
        </w:r>
      </w:ins>
    </w:p>
    <w:p w14:paraId="1C6BB030" w14:textId="77777777" w:rsidR="00120428" w:rsidRDefault="00120428" w:rsidP="0012042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w:t>
      </w:r>
    </w:p>
    <w:p w14:paraId="666D6A52" w14:textId="77777777" w:rsidR="00120428" w:rsidRPr="00FA145F" w:rsidRDefault="00120428" w:rsidP="0012042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6" w:name="_Toc20387886"/>
      <w:bookmarkStart w:id="17" w:name="_Toc29375965"/>
      <w:bookmarkStart w:id="18" w:name="_Toc37231822"/>
      <w:bookmarkStart w:id="19" w:name="_Toc46501875"/>
      <w:bookmarkStart w:id="20" w:name="_Toc51971223"/>
      <w:bookmarkStart w:id="21" w:name="_Toc52551206"/>
      <w:bookmarkStart w:id="22" w:name="_Toc90589731"/>
      <w:r w:rsidRPr="00FA145F">
        <w:rPr>
          <w:rFonts w:ascii="Arial" w:eastAsia="Times New Roman" w:hAnsi="Arial"/>
          <w:sz w:val="32"/>
          <w:lang w:eastAsia="ja-JP"/>
        </w:rPr>
        <w:t>3.1</w:t>
      </w:r>
      <w:r w:rsidRPr="00FA145F">
        <w:rPr>
          <w:rFonts w:ascii="Arial" w:eastAsia="Times New Roman" w:hAnsi="Arial"/>
          <w:sz w:val="32"/>
          <w:lang w:eastAsia="ja-JP"/>
        </w:rPr>
        <w:tab/>
        <w:t>Abbreviations</w:t>
      </w:r>
      <w:bookmarkEnd w:id="16"/>
      <w:bookmarkEnd w:id="17"/>
      <w:bookmarkEnd w:id="18"/>
      <w:bookmarkEnd w:id="19"/>
      <w:bookmarkEnd w:id="20"/>
      <w:bookmarkEnd w:id="21"/>
      <w:bookmarkEnd w:id="22"/>
    </w:p>
    <w:p w14:paraId="0E94BDC2" w14:textId="77777777" w:rsidR="00120428" w:rsidRPr="00FA145F" w:rsidRDefault="00120428" w:rsidP="00120428">
      <w:pPr>
        <w:keepNext/>
        <w:overflowPunct w:val="0"/>
        <w:autoSpaceDE w:val="0"/>
        <w:autoSpaceDN w:val="0"/>
        <w:adjustRightInd w:val="0"/>
        <w:textAlignment w:val="baseline"/>
        <w:rPr>
          <w:rFonts w:eastAsia="Times New Roman"/>
          <w:lang w:eastAsia="ja-JP"/>
        </w:rPr>
      </w:pPr>
      <w:r w:rsidRPr="00FA145F">
        <w:rPr>
          <w:rFonts w:eastAsia="Times New Roman"/>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B407984"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5GC</w:t>
      </w:r>
      <w:r w:rsidRPr="00FA145F">
        <w:rPr>
          <w:rFonts w:eastAsia="Times New Roman"/>
          <w:lang w:eastAsia="ja-JP"/>
        </w:rPr>
        <w:tab/>
        <w:t>5G Core Network</w:t>
      </w:r>
    </w:p>
    <w:p w14:paraId="7382A61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5GS</w:t>
      </w:r>
      <w:r w:rsidRPr="00FA145F">
        <w:rPr>
          <w:rFonts w:eastAsia="Times New Roman"/>
          <w:lang w:eastAsia="ja-JP"/>
        </w:rPr>
        <w:tab/>
        <w:t>5G System</w:t>
      </w:r>
    </w:p>
    <w:p w14:paraId="762A211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5QI</w:t>
      </w:r>
      <w:r w:rsidRPr="00FA145F">
        <w:rPr>
          <w:rFonts w:eastAsia="Times New Roman"/>
          <w:lang w:eastAsia="ja-JP"/>
        </w:rPr>
        <w:tab/>
        <w:t>5G QoS Identifier</w:t>
      </w:r>
    </w:p>
    <w:p w14:paraId="494512E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A-CSI</w:t>
      </w:r>
      <w:r w:rsidRPr="00FA145F">
        <w:rPr>
          <w:rFonts w:eastAsia="Times New Roman"/>
          <w:lang w:eastAsia="ja-JP"/>
        </w:rPr>
        <w:tab/>
        <w:t>Aperiodic CSI</w:t>
      </w:r>
    </w:p>
    <w:p w14:paraId="79F2F8C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AKA</w:t>
      </w:r>
      <w:r w:rsidRPr="00FA145F">
        <w:rPr>
          <w:rFonts w:eastAsia="Times New Roman"/>
          <w:lang w:eastAsia="ja-JP"/>
        </w:rPr>
        <w:tab/>
        <w:t>Authentication and Key Agreement</w:t>
      </w:r>
    </w:p>
    <w:p w14:paraId="793E50A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AMBR</w:t>
      </w:r>
      <w:r w:rsidRPr="00FA145F">
        <w:rPr>
          <w:rFonts w:eastAsia="Times New Roman"/>
          <w:lang w:eastAsia="ja-JP"/>
        </w:rPr>
        <w:tab/>
        <w:t>Aggregate Maximum Bit Rate</w:t>
      </w:r>
    </w:p>
    <w:p w14:paraId="66A9857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AMC</w:t>
      </w:r>
      <w:r w:rsidRPr="00FA145F">
        <w:rPr>
          <w:rFonts w:eastAsia="Times New Roman"/>
          <w:lang w:eastAsia="ja-JP"/>
        </w:rPr>
        <w:tab/>
        <w:t>Adaptive Modulation and Coding</w:t>
      </w:r>
    </w:p>
    <w:p w14:paraId="1071FBE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AMF</w:t>
      </w:r>
      <w:r w:rsidRPr="00FA145F">
        <w:rPr>
          <w:rFonts w:eastAsia="Times New Roman"/>
          <w:lang w:eastAsia="ja-JP"/>
        </w:rPr>
        <w:tab/>
        <w:t>Access and Mobility Management Function</w:t>
      </w:r>
    </w:p>
    <w:p w14:paraId="7FD88B7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lastRenderedPageBreak/>
        <w:t>ARP</w:t>
      </w:r>
      <w:r w:rsidRPr="00FA145F">
        <w:rPr>
          <w:rFonts w:eastAsia="Times New Roman"/>
          <w:lang w:eastAsia="ja-JP"/>
        </w:rPr>
        <w:tab/>
        <w:t>Allocation and Retention Priority</w:t>
      </w:r>
    </w:p>
    <w:p w14:paraId="316ABB2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BA</w:t>
      </w:r>
      <w:r w:rsidRPr="00FA145F">
        <w:rPr>
          <w:rFonts w:eastAsia="Times New Roman"/>
          <w:lang w:eastAsia="ja-JP"/>
        </w:rPr>
        <w:tab/>
        <w:t>Bandwidth Adaptation</w:t>
      </w:r>
    </w:p>
    <w:p w14:paraId="6699C0A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BCH</w:t>
      </w:r>
      <w:r w:rsidRPr="00FA145F">
        <w:rPr>
          <w:rFonts w:eastAsia="Times New Roman"/>
          <w:lang w:eastAsia="ja-JP"/>
        </w:rPr>
        <w:tab/>
        <w:t>Broadcast Channel</w:t>
      </w:r>
    </w:p>
    <w:p w14:paraId="33815E9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BH</w:t>
      </w:r>
      <w:r w:rsidRPr="00FA145F">
        <w:rPr>
          <w:rFonts w:eastAsia="Times New Roman"/>
          <w:lang w:eastAsia="ja-JP"/>
        </w:rPr>
        <w:tab/>
        <w:t>Backhaul</w:t>
      </w:r>
    </w:p>
    <w:p w14:paraId="051704CD"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BL</w:t>
      </w:r>
      <w:r w:rsidRPr="00FA145F">
        <w:rPr>
          <w:rFonts w:eastAsia="Times New Roman"/>
          <w:lang w:eastAsia="ja-JP"/>
        </w:rPr>
        <w:tab/>
        <w:t>Bandwidth reduced Low complexity</w:t>
      </w:r>
    </w:p>
    <w:p w14:paraId="5F1FF18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BPSK</w:t>
      </w:r>
      <w:r w:rsidRPr="00FA145F">
        <w:rPr>
          <w:rFonts w:eastAsia="Times New Roman"/>
          <w:lang w:eastAsia="ja-JP"/>
        </w:rPr>
        <w:tab/>
        <w:t>Binary Phase Shift Keying</w:t>
      </w:r>
    </w:p>
    <w:p w14:paraId="6782C08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RNTI</w:t>
      </w:r>
      <w:r w:rsidRPr="00FA145F">
        <w:rPr>
          <w:rFonts w:eastAsia="Times New Roman"/>
          <w:lang w:eastAsia="ja-JP"/>
        </w:rPr>
        <w:tab/>
        <w:t>Cell RNTI</w:t>
      </w:r>
    </w:p>
    <w:p w14:paraId="1E21FDF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AG</w:t>
      </w:r>
      <w:r w:rsidRPr="00FA145F">
        <w:rPr>
          <w:rFonts w:eastAsia="Times New Roman"/>
          <w:lang w:eastAsia="ja-JP"/>
        </w:rPr>
        <w:tab/>
        <w:t>Closed Access Group</w:t>
      </w:r>
    </w:p>
    <w:p w14:paraId="1919130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APC</w:t>
      </w:r>
      <w:r w:rsidRPr="00FA145F">
        <w:rPr>
          <w:rFonts w:eastAsia="Times New Roman"/>
          <w:lang w:eastAsia="ja-JP"/>
        </w:rPr>
        <w:tab/>
        <w:t>Channel Access Priority Class</w:t>
      </w:r>
    </w:p>
    <w:p w14:paraId="71FA9CC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BRA</w:t>
      </w:r>
      <w:r w:rsidRPr="00FA145F">
        <w:rPr>
          <w:rFonts w:eastAsia="Times New Roman"/>
          <w:lang w:eastAsia="ja-JP"/>
        </w:rPr>
        <w:tab/>
        <w:t>Contention Based Random Access</w:t>
      </w:r>
    </w:p>
    <w:p w14:paraId="365E27F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CE</w:t>
      </w:r>
      <w:r w:rsidRPr="00FA145F">
        <w:rPr>
          <w:rFonts w:eastAsia="Times New Roman"/>
          <w:lang w:eastAsia="ja-JP"/>
        </w:rPr>
        <w:tab/>
        <w:t>Control Channel Element</w:t>
      </w:r>
    </w:p>
    <w:p w14:paraId="5530BB5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D-SSB</w:t>
      </w:r>
      <w:r w:rsidRPr="00FA145F">
        <w:rPr>
          <w:rFonts w:eastAsia="Times New Roman"/>
          <w:lang w:eastAsia="ja-JP"/>
        </w:rPr>
        <w:tab/>
        <w:t>Cell Defining SSB</w:t>
      </w:r>
    </w:p>
    <w:p w14:paraId="49902624"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FRA</w:t>
      </w:r>
      <w:r w:rsidRPr="00FA145F">
        <w:rPr>
          <w:rFonts w:eastAsia="Times New Roman"/>
          <w:lang w:eastAsia="ja-JP"/>
        </w:rPr>
        <w:tab/>
        <w:t>Contention Free Random Access</w:t>
      </w:r>
    </w:p>
    <w:p w14:paraId="3A1400A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HO</w:t>
      </w:r>
      <w:r w:rsidRPr="00FA145F">
        <w:rPr>
          <w:rFonts w:eastAsia="Times New Roman"/>
          <w:lang w:eastAsia="ja-JP"/>
        </w:rPr>
        <w:tab/>
        <w:t>Conditional Handover</w:t>
      </w:r>
    </w:p>
    <w:p w14:paraId="2C68FA4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IoT</w:t>
      </w:r>
      <w:r w:rsidRPr="00FA145F">
        <w:rPr>
          <w:rFonts w:eastAsia="Times New Roman"/>
          <w:lang w:eastAsia="ja-JP"/>
        </w:rPr>
        <w:tab/>
        <w:t>Cellular Internet of Things</w:t>
      </w:r>
    </w:p>
    <w:p w14:paraId="52555A5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LI</w:t>
      </w:r>
      <w:r w:rsidRPr="00FA145F">
        <w:rPr>
          <w:rFonts w:eastAsia="Times New Roman"/>
          <w:lang w:eastAsia="ja-JP"/>
        </w:rPr>
        <w:tab/>
        <w:t>Cross Link interference</w:t>
      </w:r>
    </w:p>
    <w:p w14:paraId="2F76B2F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MAS</w:t>
      </w:r>
      <w:r w:rsidRPr="00FA145F">
        <w:rPr>
          <w:rFonts w:eastAsia="Times New Roman"/>
          <w:lang w:eastAsia="ja-JP"/>
        </w:rPr>
        <w:tab/>
        <w:t>Commercial Mobile Alert Service</w:t>
      </w:r>
    </w:p>
    <w:p w14:paraId="77BB6F0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ORESET</w:t>
      </w:r>
      <w:r w:rsidRPr="00FA145F">
        <w:rPr>
          <w:rFonts w:eastAsia="Times New Roman"/>
          <w:lang w:eastAsia="ja-JP"/>
        </w:rPr>
        <w:tab/>
        <w:t>Control Resource Set</w:t>
      </w:r>
    </w:p>
    <w:p w14:paraId="6C9FA1E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P</w:t>
      </w:r>
      <w:r w:rsidRPr="00FA145F">
        <w:rPr>
          <w:rFonts w:eastAsia="Times New Roman"/>
          <w:lang w:eastAsia="ja-JP"/>
        </w:rPr>
        <w:tab/>
        <w:t>Cyclic Prefix</w:t>
      </w:r>
    </w:p>
    <w:p w14:paraId="43132204"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CPC</w:t>
      </w:r>
      <w:r w:rsidRPr="00FA145F">
        <w:rPr>
          <w:rFonts w:eastAsia="Times New Roman"/>
          <w:lang w:eastAsia="ja-JP"/>
        </w:rPr>
        <w:tab/>
        <w:t xml:space="preserve">Conditional </w:t>
      </w:r>
      <w:proofErr w:type="spellStart"/>
      <w:r w:rsidRPr="00FA145F">
        <w:rPr>
          <w:rFonts w:eastAsia="Times New Roman"/>
          <w:lang w:eastAsia="ja-JP"/>
        </w:rPr>
        <w:t>PSCell</w:t>
      </w:r>
      <w:proofErr w:type="spellEnd"/>
      <w:r w:rsidRPr="00FA145F">
        <w:rPr>
          <w:rFonts w:eastAsia="Times New Roman"/>
          <w:lang w:eastAsia="ja-JP"/>
        </w:rPr>
        <w:t xml:space="preserve"> Change</w:t>
      </w:r>
    </w:p>
    <w:p w14:paraId="500CBA1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AG</w:t>
      </w:r>
      <w:r w:rsidRPr="00FA145F">
        <w:rPr>
          <w:rFonts w:eastAsia="Times New Roman"/>
          <w:lang w:eastAsia="ja-JP"/>
        </w:rPr>
        <w:tab/>
        <w:t>Directed Acyclic Graph</w:t>
      </w:r>
    </w:p>
    <w:p w14:paraId="134CA90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APS</w:t>
      </w:r>
      <w:r w:rsidRPr="00FA145F">
        <w:rPr>
          <w:rFonts w:eastAsia="Times New Roman"/>
          <w:lang w:eastAsia="ja-JP"/>
        </w:rPr>
        <w:tab/>
        <w:t>Dual Active Protocol Stack</w:t>
      </w:r>
    </w:p>
    <w:p w14:paraId="7EFD37BF"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FT</w:t>
      </w:r>
      <w:r w:rsidRPr="00FA145F">
        <w:rPr>
          <w:rFonts w:eastAsia="Times New Roman"/>
          <w:lang w:eastAsia="ja-JP"/>
        </w:rPr>
        <w:tab/>
        <w:t>Discrete Fourier Transform</w:t>
      </w:r>
    </w:p>
    <w:p w14:paraId="5350A22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CI</w:t>
      </w:r>
      <w:r w:rsidRPr="00FA145F">
        <w:rPr>
          <w:rFonts w:eastAsia="Times New Roman"/>
          <w:lang w:eastAsia="ja-JP"/>
        </w:rPr>
        <w:tab/>
        <w:t>Downlink Control Information</w:t>
      </w:r>
    </w:p>
    <w:p w14:paraId="5769B77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CP</w:t>
      </w:r>
      <w:r w:rsidRPr="00FA145F">
        <w:rPr>
          <w:rFonts w:eastAsia="Times New Roman"/>
          <w:lang w:eastAsia="ja-JP"/>
        </w:rPr>
        <w:tab/>
        <w:t>DCI with CRC scrambled by PS-RNTI</w:t>
      </w:r>
    </w:p>
    <w:p w14:paraId="0DB02F6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L-</w:t>
      </w:r>
      <w:proofErr w:type="spellStart"/>
      <w:r w:rsidRPr="00FA145F">
        <w:rPr>
          <w:rFonts w:eastAsia="Times New Roman"/>
          <w:lang w:eastAsia="ja-JP"/>
        </w:rPr>
        <w:t>AoD</w:t>
      </w:r>
      <w:proofErr w:type="spellEnd"/>
      <w:r w:rsidRPr="00FA145F">
        <w:rPr>
          <w:rFonts w:eastAsia="Times New Roman"/>
          <w:lang w:eastAsia="ja-JP"/>
        </w:rPr>
        <w:tab/>
        <w:t>Downlink Angle-of-Departure</w:t>
      </w:r>
    </w:p>
    <w:p w14:paraId="3B16DD0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L-SCH</w:t>
      </w:r>
      <w:r w:rsidRPr="00FA145F">
        <w:rPr>
          <w:rFonts w:eastAsia="Times New Roman"/>
          <w:lang w:eastAsia="ja-JP"/>
        </w:rPr>
        <w:tab/>
        <w:t>Downlink Shared Channel</w:t>
      </w:r>
    </w:p>
    <w:p w14:paraId="772A3D3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L-TDOA</w:t>
      </w:r>
      <w:r w:rsidRPr="00FA145F">
        <w:rPr>
          <w:rFonts w:eastAsia="Times New Roman"/>
          <w:lang w:eastAsia="ja-JP"/>
        </w:rPr>
        <w:tab/>
        <w:t>Downlink Time Difference Of Arrival</w:t>
      </w:r>
    </w:p>
    <w:p w14:paraId="2A7C5C5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MRS</w:t>
      </w:r>
      <w:r w:rsidRPr="00FA145F">
        <w:rPr>
          <w:rFonts w:eastAsia="Times New Roman"/>
          <w:lang w:eastAsia="ja-JP"/>
        </w:rPr>
        <w:tab/>
        <w:t>Demodulation Reference Signal</w:t>
      </w:r>
    </w:p>
    <w:p w14:paraId="7FEFA0A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DRX</w:t>
      </w:r>
      <w:r w:rsidRPr="00FA145F">
        <w:rPr>
          <w:rFonts w:eastAsia="Times New Roman"/>
          <w:lang w:eastAsia="ja-JP"/>
        </w:rPr>
        <w:tab/>
        <w:t>Discontinuous Reception</w:t>
      </w:r>
    </w:p>
    <w:p w14:paraId="26F38DE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E-CID</w:t>
      </w:r>
      <w:r w:rsidRPr="00FA145F">
        <w:rPr>
          <w:rFonts w:eastAsia="Times New Roman"/>
          <w:lang w:eastAsia="ja-JP"/>
        </w:rPr>
        <w:tab/>
        <w:t>Enhanced Cell-ID (positioning method)</w:t>
      </w:r>
    </w:p>
    <w:p w14:paraId="6897790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EHC</w:t>
      </w:r>
      <w:r w:rsidRPr="00FA145F">
        <w:rPr>
          <w:rFonts w:eastAsia="Times New Roman"/>
          <w:lang w:eastAsia="ja-JP"/>
        </w:rPr>
        <w:tab/>
        <w:t>Ethernet Header Compression</w:t>
      </w:r>
    </w:p>
    <w:p w14:paraId="160A345F"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ETWS</w:t>
      </w:r>
      <w:r w:rsidRPr="00FA145F">
        <w:rPr>
          <w:rFonts w:eastAsia="Times New Roman"/>
          <w:lang w:eastAsia="ja-JP"/>
        </w:rPr>
        <w:tab/>
        <w:t>Earthquake and Tsunami Warning System</w:t>
      </w:r>
    </w:p>
    <w:p w14:paraId="2087D08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FS</w:t>
      </w:r>
      <w:r w:rsidRPr="00FA145F">
        <w:rPr>
          <w:rFonts w:eastAsia="Times New Roman"/>
          <w:lang w:eastAsia="ja-JP"/>
        </w:rPr>
        <w:tab/>
        <w:t>Feature Set</w:t>
      </w:r>
    </w:p>
    <w:p w14:paraId="1558288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GFBR</w:t>
      </w:r>
      <w:r w:rsidRPr="00FA145F">
        <w:rPr>
          <w:rFonts w:eastAsia="Times New Roman"/>
          <w:lang w:eastAsia="ja-JP"/>
        </w:rPr>
        <w:tab/>
        <w:t>Guaranteed Flow Bit Rate</w:t>
      </w:r>
    </w:p>
    <w:p w14:paraId="7217C08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HRNN</w:t>
      </w:r>
      <w:r w:rsidRPr="00FA145F">
        <w:rPr>
          <w:rFonts w:eastAsia="Times New Roman"/>
          <w:lang w:eastAsia="ja-JP"/>
        </w:rPr>
        <w:tab/>
        <w:t>Human-Readable Network Name</w:t>
      </w:r>
    </w:p>
    <w:p w14:paraId="14429E3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IAB</w:t>
      </w:r>
      <w:r w:rsidRPr="00FA145F">
        <w:rPr>
          <w:rFonts w:eastAsia="Times New Roman"/>
          <w:lang w:eastAsia="ja-JP"/>
        </w:rPr>
        <w:tab/>
        <w:t>Integrated Access and Backhaul</w:t>
      </w:r>
    </w:p>
    <w:p w14:paraId="5ABC786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val="fr-FR" w:eastAsia="ja-JP"/>
        </w:rPr>
      </w:pPr>
      <w:r w:rsidRPr="00FA145F">
        <w:rPr>
          <w:rFonts w:eastAsia="Times New Roman"/>
          <w:lang w:val="fr-FR" w:eastAsia="ja-JP"/>
        </w:rPr>
        <w:t>I-RNTI</w:t>
      </w:r>
      <w:r w:rsidRPr="00FA145F">
        <w:rPr>
          <w:rFonts w:eastAsia="Times New Roman"/>
          <w:lang w:val="fr-FR" w:eastAsia="ja-JP"/>
        </w:rPr>
        <w:tab/>
        <w:t>Inactive RNTI</w:t>
      </w:r>
    </w:p>
    <w:p w14:paraId="0B64BC4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val="fr-FR" w:eastAsia="ja-JP"/>
        </w:rPr>
      </w:pPr>
      <w:r w:rsidRPr="00FA145F">
        <w:rPr>
          <w:rFonts w:eastAsia="Times New Roman"/>
          <w:lang w:val="fr-FR" w:eastAsia="ja-JP"/>
        </w:rPr>
        <w:t>INT-RNTI</w:t>
      </w:r>
      <w:r w:rsidRPr="00FA145F">
        <w:rPr>
          <w:rFonts w:eastAsia="Times New Roman"/>
          <w:lang w:val="fr-FR" w:eastAsia="ja-JP"/>
        </w:rPr>
        <w:tab/>
        <w:t>Interruption RNTI</w:t>
      </w:r>
    </w:p>
    <w:p w14:paraId="329798A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KPAS</w:t>
      </w:r>
      <w:r w:rsidRPr="00FA145F">
        <w:rPr>
          <w:rFonts w:eastAsia="Times New Roman"/>
          <w:lang w:eastAsia="ja-JP"/>
        </w:rPr>
        <w:tab/>
        <w:t>Korean Public Alarm System</w:t>
      </w:r>
    </w:p>
    <w:p w14:paraId="7CC7321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LDPC</w:t>
      </w:r>
      <w:r w:rsidRPr="00FA145F">
        <w:rPr>
          <w:rFonts w:eastAsia="Times New Roman"/>
          <w:lang w:eastAsia="ja-JP"/>
        </w:rPr>
        <w:tab/>
        <w:t>Low Density Parity Check</w:t>
      </w:r>
    </w:p>
    <w:p w14:paraId="00D9F294"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DBV</w:t>
      </w:r>
      <w:r w:rsidRPr="00FA145F">
        <w:rPr>
          <w:rFonts w:eastAsia="Times New Roman"/>
          <w:lang w:eastAsia="ja-JP"/>
        </w:rPr>
        <w:tab/>
        <w:t>Maximum Data Burst Volume</w:t>
      </w:r>
    </w:p>
    <w:p w14:paraId="443BD73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IB</w:t>
      </w:r>
      <w:r w:rsidRPr="00FA145F">
        <w:rPr>
          <w:rFonts w:eastAsia="Times New Roman"/>
          <w:lang w:eastAsia="ja-JP"/>
        </w:rPr>
        <w:tab/>
        <w:t>Master Information Block</w:t>
      </w:r>
    </w:p>
    <w:p w14:paraId="46BCC68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zh-CN"/>
        </w:rPr>
      </w:pPr>
      <w:r w:rsidRPr="00FA145F">
        <w:rPr>
          <w:rFonts w:eastAsia="Times New Roman"/>
          <w:lang w:eastAsia="ja-JP"/>
        </w:rPr>
        <w:t>MICO</w:t>
      </w:r>
      <w:r w:rsidRPr="00FA145F">
        <w:rPr>
          <w:rFonts w:eastAsia="Times New Roman"/>
          <w:lang w:eastAsia="ja-JP"/>
        </w:rPr>
        <w:tab/>
      </w:r>
      <w:r w:rsidRPr="00FA145F">
        <w:rPr>
          <w:rFonts w:eastAsia="Times New Roman"/>
          <w:lang w:eastAsia="zh-CN"/>
        </w:rPr>
        <w:t>Mobile Initiated Connection Only</w:t>
      </w:r>
    </w:p>
    <w:p w14:paraId="5318208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FBR</w:t>
      </w:r>
      <w:r w:rsidRPr="00FA145F">
        <w:rPr>
          <w:rFonts w:eastAsia="Times New Roman"/>
          <w:lang w:eastAsia="ja-JP"/>
        </w:rPr>
        <w:tab/>
        <w:t>Maximum Flow Bit Rate</w:t>
      </w:r>
    </w:p>
    <w:p w14:paraId="5FA4907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MTEL</w:t>
      </w:r>
      <w:r w:rsidRPr="00FA145F">
        <w:rPr>
          <w:rFonts w:eastAsia="Times New Roman"/>
          <w:lang w:eastAsia="ja-JP"/>
        </w:rPr>
        <w:tab/>
        <w:t>Multimedia telephony</w:t>
      </w:r>
    </w:p>
    <w:p w14:paraId="474712A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NO</w:t>
      </w:r>
      <w:r w:rsidRPr="00FA145F">
        <w:rPr>
          <w:rFonts w:eastAsia="Times New Roman"/>
          <w:lang w:eastAsia="ja-JP"/>
        </w:rPr>
        <w:tab/>
        <w:t>Mobile Network Operator</w:t>
      </w:r>
    </w:p>
    <w:p w14:paraId="0CA2657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val="fr-FR" w:eastAsia="ja-JP"/>
        </w:rPr>
      </w:pPr>
      <w:r w:rsidRPr="00FA145F">
        <w:rPr>
          <w:rFonts w:eastAsia="Times New Roman"/>
          <w:lang w:val="fr-FR" w:eastAsia="ja-JP"/>
        </w:rPr>
        <w:t>MPE</w:t>
      </w:r>
      <w:r w:rsidRPr="00FA145F">
        <w:rPr>
          <w:rFonts w:eastAsia="Times New Roman"/>
          <w:lang w:val="fr-FR" w:eastAsia="ja-JP"/>
        </w:rPr>
        <w:tab/>
        <w:t xml:space="preserve">Maximum Permissible </w:t>
      </w:r>
      <w:proofErr w:type="spellStart"/>
      <w:r w:rsidRPr="00FA145F">
        <w:rPr>
          <w:rFonts w:eastAsia="Times New Roman"/>
          <w:lang w:val="fr-FR" w:eastAsia="ja-JP"/>
        </w:rPr>
        <w:t>Exposure</w:t>
      </w:r>
      <w:proofErr w:type="spellEnd"/>
    </w:p>
    <w:p w14:paraId="4D1B117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val="fr-FR" w:eastAsia="ja-JP"/>
        </w:rPr>
      </w:pPr>
      <w:r w:rsidRPr="00FA145F">
        <w:rPr>
          <w:rFonts w:eastAsia="Times New Roman"/>
          <w:lang w:val="fr-FR" w:eastAsia="ja-JP"/>
        </w:rPr>
        <w:t>MT</w:t>
      </w:r>
      <w:r w:rsidRPr="00FA145F">
        <w:rPr>
          <w:rFonts w:eastAsia="Times New Roman"/>
          <w:lang w:val="fr-FR" w:eastAsia="ja-JP"/>
        </w:rPr>
        <w:tab/>
        <w:t xml:space="preserve">Mobile </w:t>
      </w:r>
      <w:proofErr w:type="spellStart"/>
      <w:r w:rsidRPr="00FA145F">
        <w:rPr>
          <w:rFonts w:eastAsia="Times New Roman"/>
          <w:lang w:val="fr-FR" w:eastAsia="ja-JP"/>
        </w:rPr>
        <w:t>Termination</w:t>
      </w:r>
      <w:proofErr w:type="spellEnd"/>
    </w:p>
    <w:p w14:paraId="227A0BE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U-MIMO</w:t>
      </w:r>
      <w:r w:rsidRPr="00FA145F">
        <w:rPr>
          <w:rFonts w:eastAsia="Times New Roman"/>
          <w:lang w:eastAsia="ja-JP"/>
        </w:rPr>
        <w:tab/>
        <w:t>Multi User MIMO</w:t>
      </w:r>
    </w:p>
    <w:p w14:paraId="3F265DB4"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Multi-RTT</w:t>
      </w:r>
      <w:r w:rsidRPr="00FA145F">
        <w:rPr>
          <w:rFonts w:eastAsia="Times New Roman"/>
          <w:lang w:eastAsia="ja-JP"/>
        </w:rPr>
        <w:tab/>
        <w:t>Multi-Round Trip Time</w:t>
      </w:r>
    </w:p>
    <w:p w14:paraId="3DE5874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B-IoT</w:t>
      </w:r>
      <w:r w:rsidRPr="00FA145F">
        <w:rPr>
          <w:rFonts w:eastAsia="Times New Roman"/>
          <w:lang w:eastAsia="ja-JP"/>
        </w:rPr>
        <w:tab/>
        <w:t>Narrow Band Internet of Things</w:t>
      </w:r>
    </w:p>
    <w:p w14:paraId="2982795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CGI</w:t>
      </w:r>
      <w:r w:rsidRPr="00FA145F">
        <w:rPr>
          <w:rFonts w:eastAsia="Times New Roman"/>
          <w:lang w:eastAsia="ja-JP"/>
        </w:rPr>
        <w:tab/>
        <w:t>NR Cell Global Identifier</w:t>
      </w:r>
    </w:p>
    <w:p w14:paraId="0D74F4D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CR</w:t>
      </w:r>
      <w:r w:rsidRPr="00FA145F">
        <w:rPr>
          <w:rFonts w:eastAsia="Times New Roman"/>
          <w:lang w:eastAsia="ja-JP"/>
        </w:rPr>
        <w:tab/>
        <w:t>Neighbour Cell Relation</w:t>
      </w:r>
    </w:p>
    <w:p w14:paraId="5AE0A7F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CRT</w:t>
      </w:r>
      <w:r w:rsidRPr="00FA145F">
        <w:rPr>
          <w:rFonts w:eastAsia="Times New Roman"/>
          <w:lang w:eastAsia="ja-JP"/>
        </w:rPr>
        <w:tab/>
        <w:t>Neighbour Cell Relation Table</w:t>
      </w:r>
    </w:p>
    <w:p w14:paraId="7799088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GAP</w:t>
      </w:r>
      <w:r w:rsidRPr="00FA145F">
        <w:rPr>
          <w:rFonts w:eastAsia="Times New Roman"/>
          <w:lang w:eastAsia="ja-JP"/>
        </w:rPr>
        <w:tab/>
        <w:t>NG Application Protocol</w:t>
      </w:r>
    </w:p>
    <w:p w14:paraId="44E9BDD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ID</w:t>
      </w:r>
      <w:r w:rsidRPr="00FA145F">
        <w:rPr>
          <w:rFonts w:eastAsia="Times New Roman"/>
          <w:lang w:eastAsia="ja-JP"/>
        </w:rPr>
        <w:tab/>
        <w:t>Network Identifier</w:t>
      </w:r>
    </w:p>
    <w:p w14:paraId="56240EE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PN</w:t>
      </w:r>
      <w:r w:rsidRPr="00FA145F">
        <w:rPr>
          <w:rFonts w:eastAsia="Times New Roman"/>
          <w:lang w:eastAsia="ja-JP"/>
        </w:rPr>
        <w:tab/>
        <w:t>Non-Public Network</w:t>
      </w:r>
    </w:p>
    <w:p w14:paraId="405CD08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NR</w:t>
      </w:r>
      <w:r w:rsidRPr="00FA145F">
        <w:rPr>
          <w:rFonts w:eastAsia="Times New Roman"/>
          <w:lang w:eastAsia="ja-JP"/>
        </w:rPr>
        <w:tab/>
      </w:r>
      <w:proofErr w:type="spellStart"/>
      <w:r w:rsidRPr="00FA145F">
        <w:rPr>
          <w:rFonts w:eastAsia="Times New Roman"/>
          <w:lang w:eastAsia="ja-JP"/>
        </w:rPr>
        <w:t>NR</w:t>
      </w:r>
      <w:proofErr w:type="spellEnd"/>
      <w:r w:rsidRPr="00FA145F">
        <w:rPr>
          <w:rFonts w:eastAsia="Times New Roman"/>
          <w:lang w:eastAsia="ja-JP"/>
        </w:rPr>
        <w:t xml:space="preserve"> Radio Access</w:t>
      </w:r>
    </w:p>
    <w:p w14:paraId="43B849E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MPR</w:t>
      </w:r>
      <w:r w:rsidRPr="00FA145F">
        <w:rPr>
          <w:rFonts w:eastAsia="Times New Roman"/>
          <w:lang w:eastAsia="ja-JP"/>
        </w:rPr>
        <w:tab/>
        <w:t>Power Management Maximum Power Reduction</w:t>
      </w:r>
    </w:p>
    <w:p w14:paraId="0FF8A0C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RNTI</w:t>
      </w:r>
      <w:r w:rsidRPr="00FA145F">
        <w:rPr>
          <w:rFonts w:eastAsia="Times New Roman"/>
          <w:lang w:eastAsia="ja-JP"/>
        </w:rPr>
        <w:tab/>
        <w:t>Paging RNTI</w:t>
      </w:r>
    </w:p>
    <w:p w14:paraId="503CB50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CH</w:t>
      </w:r>
      <w:r w:rsidRPr="00FA145F">
        <w:rPr>
          <w:rFonts w:eastAsia="Times New Roman"/>
          <w:lang w:eastAsia="ja-JP"/>
        </w:rPr>
        <w:tab/>
        <w:t>Paging Channel</w:t>
      </w:r>
    </w:p>
    <w:p w14:paraId="43FAADD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lastRenderedPageBreak/>
        <w:t>PCI</w:t>
      </w:r>
      <w:r w:rsidRPr="00FA145F">
        <w:rPr>
          <w:rFonts w:eastAsia="Times New Roman"/>
          <w:lang w:eastAsia="ja-JP"/>
        </w:rPr>
        <w:tab/>
        <w:t>Physical Cell Identifier</w:t>
      </w:r>
    </w:p>
    <w:p w14:paraId="02EC874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DCCH</w:t>
      </w:r>
      <w:r w:rsidRPr="00FA145F">
        <w:rPr>
          <w:rFonts w:eastAsia="Times New Roman"/>
          <w:lang w:eastAsia="ja-JP"/>
        </w:rPr>
        <w:tab/>
        <w:t>Physical Downlink Control Channel</w:t>
      </w:r>
    </w:p>
    <w:p w14:paraId="470D49D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DSCH</w:t>
      </w:r>
      <w:r w:rsidRPr="00FA145F">
        <w:rPr>
          <w:rFonts w:eastAsia="Times New Roman"/>
          <w:lang w:eastAsia="ja-JP"/>
        </w:rPr>
        <w:tab/>
        <w:t>Physical Downlink Shared Channel</w:t>
      </w:r>
    </w:p>
    <w:p w14:paraId="63D586C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LMN</w:t>
      </w:r>
      <w:r w:rsidRPr="00FA145F">
        <w:rPr>
          <w:rFonts w:eastAsia="Times New Roman"/>
          <w:lang w:eastAsia="ja-JP"/>
        </w:rPr>
        <w:tab/>
        <w:t>Public Land Mobile Network</w:t>
      </w:r>
    </w:p>
    <w:p w14:paraId="11A1804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NI-NPN</w:t>
      </w:r>
      <w:r w:rsidRPr="00FA145F">
        <w:rPr>
          <w:rFonts w:eastAsia="Times New Roman"/>
          <w:lang w:eastAsia="ja-JP"/>
        </w:rPr>
        <w:tab/>
        <w:t>Public Network Integrated NPN</w:t>
      </w:r>
    </w:p>
    <w:p w14:paraId="7BC3E04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O</w:t>
      </w:r>
      <w:r w:rsidRPr="00FA145F">
        <w:rPr>
          <w:rFonts w:eastAsia="Times New Roman"/>
          <w:lang w:eastAsia="ja-JP"/>
        </w:rPr>
        <w:tab/>
        <w:t>Paging Occasion</w:t>
      </w:r>
    </w:p>
    <w:p w14:paraId="24805A5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RACH</w:t>
      </w:r>
      <w:r w:rsidRPr="00FA145F">
        <w:rPr>
          <w:rFonts w:eastAsia="Times New Roman"/>
          <w:lang w:eastAsia="ja-JP"/>
        </w:rPr>
        <w:tab/>
        <w:t>Physical Random Access Channel</w:t>
      </w:r>
    </w:p>
    <w:p w14:paraId="6B158A6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RB</w:t>
      </w:r>
      <w:r w:rsidRPr="00FA145F">
        <w:rPr>
          <w:rFonts w:eastAsia="Times New Roman"/>
          <w:lang w:eastAsia="ja-JP"/>
        </w:rPr>
        <w:tab/>
        <w:t>Physical Resource Block</w:t>
      </w:r>
    </w:p>
    <w:p w14:paraId="346B550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RG</w:t>
      </w:r>
      <w:r w:rsidRPr="00FA145F">
        <w:rPr>
          <w:rFonts w:eastAsia="Times New Roman"/>
          <w:lang w:eastAsia="ja-JP"/>
        </w:rPr>
        <w:tab/>
        <w:t>Precoding Resource block Group</w:t>
      </w:r>
    </w:p>
    <w:p w14:paraId="14A8DB3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S-RNTI</w:t>
      </w:r>
      <w:r w:rsidRPr="00FA145F">
        <w:rPr>
          <w:rFonts w:eastAsia="Times New Roman"/>
          <w:lang w:eastAsia="ja-JP"/>
        </w:rPr>
        <w:tab/>
        <w:t>Power Saving RNTI</w:t>
      </w:r>
    </w:p>
    <w:p w14:paraId="2CEE63E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SS</w:t>
      </w:r>
      <w:r w:rsidRPr="00FA145F">
        <w:rPr>
          <w:rFonts w:eastAsia="Times New Roman"/>
          <w:lang w:eastAsia="ja-JP"/>
        </w:rPr>
        <w:tab/>
        <w:t>Primary Synchronisation Signal</w:t>
      </w:r>
    </w:p>
    <w:p w14:paraId="507BAB7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UCCH</w:t>
      </w:r>
      <w:r w:rsidRPr="00FA145F">
        <w:rPr>
          <w:rFonts w:eastAsia="Times New Roman"/>
          <w:lang w:eastAsia="ja-JP"/>
        </w:rPr>
        <w:tab/>
        <w:t>Physical Uplink Control Channel</w:t>
      </w:r>
    </w:p>
    <w:p w14:paraId="336D316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USCH</w:t>
      </w:r>
      <w:r w:rsidRPr="00FA145F">
        <w:rPr>
          <w:rFonts w:eastAsia="Times New Roman"/>
          <w:lang w:eastAsia="ja-JP"/>
        </w:rPr>
        <w:tab/>
        <w:t>Physical Uplink Shared Channel</w:t>
      </w:r>
    </w:p>
    <w:p w14:paraId="7F0CC8A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PWS</w:t>
      </w:r>
      <w:r w:rsidRPr="00FA145F">
        <w:rPr>
          <w:rFonts w:eastAsia="Times New Roman"/>
          <w:lang w:eastAsia="ja-JP"/>
        </w:rPr>
        <w:tab/>
        <w:t>Public Warning System</w:t>
      </w:r>
    </w:p>
    <w:p w14:paraId="2879B9A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QAM</w:t>
      </w:r>
      <w:r w:rsidRPr="00FA145F">
        <w:rPr>
          <w:rFonts w:eastAsia="Times New Roman"/>
          <w:lang w:eastAsia="ja-JP"/>
        </w:rPr>
        <w:tab/>
        <w:t>Quadrature Amplitude Modulation</w:t>
      </w:r>
    </w:p>
    <w:p w14:paraId="60D33A1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QFI</w:t>
      </w:r>
      <w:r w:rsidRPr="00FA145F">
        <w:rPr>
          <w:rFonts w:eastAsia="Times New Roman"/>
          <w:lang w:eastAsia="ja-JP"/>
        </w:rPr>
        <w:tab/>
        <w:t>QoS Flow ID</w:t>
      </w:r>
    </w:p>
    <w:p w14:paraId="2269689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QPSK</w:t>
      </w:r>
      <w:r w:rsidRPr="00FA145F">
        <w:rPr>
          <w:rFonts w:eastAsia="Times New Roman"/>
          <w:lang w:eastAsia="ja-JP"/>
        </w:rPr>
        <w:tab/>
        <w:t>Quadrature Phase Shift Keying</w:t>
      </w:r>
    </w:p>
    <w:p w14:paraId="40DD4A1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A</w:t>
      </w:r>
      <w:r w:rsidRPr="00FA145F">
        <w:rPr>
          <w:rFonts w:eastAsia="Times New Roman"/>
          <w:lang w:eastAsia="ja-JP"/>
        </w:rPr>
        <w:tab/>
        <w:t>Random Access</w:t>
      </w:r>
    </w:p>
    <w:p w14:paraId="046FE57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A-RNTI</w:t>
      </w:r>
      <w:r w:rsidRPr="00FA145F">
        <w:rPr>
          <w:rFonts w:eastAsia="Times New Roman"/>
          <w:lang w:eastAsia="ja-JP"/>
        </w:rPr>
        <w:tab/>
        <w:t>Random Access RNTI</w:t>
      </w:r>
    </w:p>
    <w:p w14:paraId="53C1E36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ACH</w:t>
      </w:r>
      <w:r w:rsidRPr="00FA145F">
        <w:rPr>
          <w:rFonts w:eastAsia="Times New Roman"/>
          <w:lang w:eastAsia="ja-JP"/>
        </w:rPr>
        <w:tab/>
        <w:t>Random Access Channel</w:t>
      </w:r>
    </w:p>
    <w:p w14:paraId="503E184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ANAC</w:t>
      </w:r>
      <w:r w:rsidRPr="00FA145F">
        <w:rPr>
          <w:rFonts w:eastAsia="Times New Roman"/>
          <w:lang w:eastAsia="ja-JP"/>
        </w:rPr>
        <w:tab/>
        <w:t>RAN-based Notification Area Code</w:t>
      </w:r>
    </w:p>
    <w:p w14:paraId="7936FDB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EG</w:t>
      </w:r>
      <w:r w:rsidRPr="00FA145F">
        <w:rPr>
          <w:rFonts w:eastAsia="Times New Roman"/>
          <w:lang w:eastAsia="ja-JP"/>
        </w:rPr>
        <w:tab/>
        <w:t>Resource Element Group</w:t>
      </w:r>
    </w:p>
    <w:p w14:paraId="4DAF403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IM</w:t>
      </w:r>
      <w:r w:rsidRPr="00FA145F">
        <w:rPr>
          <w:rFonts w:eastAsia="Times New Roman"/>
          <w:lang w:eastAsia="ja-JP"/>
        </w:rPr>
        <w:tab/>
        <w:t>Remote Interference Management</w:t>
      </w:r>
    </w:p>
    <w:p w14:paraId="573FAB2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MSI</w:t>
      </w:r>
      <w:r w:rsidRPr="00FA145F">
        <w:rPr>
          <w:rFonts w:eastAsia="Times New Roman"/>
          <w:lang w:eastAsia="ja-JP"/>
        </w:rPr>
        <w:tab/>
        <w:t>Remaining Minimum SI</w:t>
      </w:r>
    </w:p>
    <w:p w14:paraId="4095552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NA</w:t>
      </w:r>
      <w:r w:rsidRPr="00FA145F">
        <w:rPr>
          <w:rFonts w:eastAsia="Times New Roman"/>
          <w:lang w:eastAsia="ja-JP"/>
        </w:rPr>
        <w:tab/>
        <w:t>RAN-based Notification Area</w:t>
      </w:r>
    </w:p>
    <w:p w14:paraId="3BF0812D"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NAU</w:t>
      </w:r>
      <w:r w:rsidRPr="00FA145F">
        <w:rPr>
          <w:rFonts w:eastAsia="Times New Roman"/>
          <w:lang w:eastAsia="ja-JP"/>
        </w:rPr>
        <w:tab/>
        <w:t>RAN-based Notification Area Update</w:t>
      </w:r>
    </w:p>
    <w:p w14:paraId="1498642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NTI</w:t>
      </w:r>
      <w:r w:rsidRPr="00FA145F">
        <w:rPr>
          <w:rFonts w:eastAsia="Times New Roman"/>
          <w:lang w:eastAsia="ja-JP"/>
        </w:rPr>
        <w:tab/>
        <w:t>Radio Network Temporary Identifier</w:t>
      </w:r>
    </w:p>
    <w:p w14:paraId="3548017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QA</w:t>
      </w:r>
      <w:r w:rsidRPr="00FA145F">
        <w:rPr>
          <w:rFonts w:eastAsia="Times New Roman"/>
          <w:lang w:eastAsia="ja-JP"/>
        </w:rPr>
        <w:tab/>
        <w:t>Reflective QoS Attribute</w:t>
      </w:r>
    </w:p>
    <w:p w14:paraId="266D1A6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proofErr w:type="spellStart"/>
      <w:r w:rsidRPr="00FA145F">
        <w:rPr>
          <w:rFonts w:eastAsia="Times New Roman"/>
          <w:lang w:eastAsia="ja-JP"/>
        </w:rPr>
        <w:t>RQoS</w:t>
      </w:r>
      <w:proofErr w:type="spellEnd"/>
      <w:r w:rsidRPr="00FA145F">
        <w:rPr>
          <w:rFonts w:eastAsia="Times New Roman"/>
          <w:lang w:eastAsia="ja-JP"/>
        </w:rPr>
        <w:tab/>
        <w:t>Reflective Quality of Service</w:t>
      </w:r>
    </w:p>
    <w:p w14:paraId="4299E78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S</w:t>
      </w:r>
      <w:r w:rsidRPr="00FA145F">
        <w:rPr>
          <w:rFonts w:eastAsia="Times New Roman"/>
          <w:lang w:eastAsia="ja-JP"/>
        </w:rPr>
        <w:tab/>
        <w:t>Reference Signal</w:t>
      </w:r>
    </w:p>
    <w:p w14:paraId="2553522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SRP</w:t>
      </w:r>
      <w:r w:rsidRPr="00FA145F">
        <w:rPr>
          <w:rFonts w:eastAsia="Times New Roman"/>
          <w:lang w:eastAsia="ja-JP"/>
        </w:rPr>
        <w:tab/>
        <w:t>Reference Signal Received Power</w:t>
      </w:r>
    </w:p>
    <w:p w14:paraId="08825EAF"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SRQ</w:t>
      </w:r>
      <w:r w:rsidRPr="00FA145F">
        <w:rPr>
          <w:rFonts w:eastAsia="Times New Roman"/>
          <w:lang w:eastAsia="ja-JP"/>
        </w:rPr>
        <w:tab/>
        <w:t>Reference Signal Received Quality</w:t>
      </w:r>
    </w:p>
    <w:p w14:paraId="0C7716E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SSI</w:t>
      </w:r>
      <w:r w:rsidRPr="00FA145F">
        <w:rPr>
          <w:rFonts w:eastAsia="Times New Roman"/>
          <w:lang w:eastAsia="ja-JP"/>
        </w:rPr>
        <w:tab/>
        <w:t>Received Signal Strength Indicator</w:t>
      </w:r>
    </w:p>
    <w:p w14:paraId="4FB544C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RSTD</w:t>
      </w:r>
      <w:r w:rsidRPr="00FA145F">
        <w:rPr>
          <w:rFonts w:eastAsia="Times New Roman"/>
          <w:lang w:eastAsia="ja-JP"/>
        </w:rPr>
        <w:tab/>
        <w:t>Reference Signal Time Difference</w:t>
      </w:r>
    </w:p>
    <w:p w14:paraId="781D338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CS</w:t>
      </w:r>
      <w:r w:rsidRPr="00FA145F">
        <w:rPr>
          <w:rFonts w:eastAsia="Times New Roman"/>
          <w:lang w:eastAsia="ja-JP"/>
        </w:rPr>
        <w:tab/>
      </w:r>
      <w:proofErr w:type="spellStart"/>
      <w:r w:rsidRPr="00FA145F">
        <w:rPr>
          <w:rFonts w:eastAsia="Times New Roman"/>
          <w:lang w:eastAsia="ja-JP"/>
        </w:rPr>
        <w:t>SubCarrier</w:t>
      </w:r>
      <w:proofErr w:type="spellEnd"/>
      <w:r w:rsidRPr="00FA145F">
        <w:rPr>
          <w:rFonts w:eastAsia="Times New Roman"/>
          <w:lang w:eastAsia="ja-JP"/>
        </w:rPr>
        <w:t xml:space="preserve"> Spacing</w:t>
      </w:r>
    </w:p>
    <w:p w14:paraId="134DBD3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D</w:t>
      </w:r>
      <w:r w:rsidRPr="00FA145F">
        <w:rPr>
          <w:rFonts w:eastAsia="Times New Roman"/>
          <w:lang w:eastAsia="ja-JP"/>
        </w:rPr>
        <w:tab/>
        <w:t>Slice Differentiator</w:t>
      </w:r>
    </w:p>
    <w:p w14:paraId="285FFF3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DAP</w:t>
      </w:r>
      <w:r w:rsidRPr="00FA145F">
        <w:rPr>
          <w:rFonts w:eastAsia="Times New Roman"/>
          <w:lang w:eastAsia="ja-JP"/>
        </w:rPr>
        <w:tab/>
        <w:t>Service Data Adaptation Protocol</w:t>
      </w:r>
    </w:p>
    <w:p w14:paraId="05CE582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FI-RNTI</w:t>
      </w:r>
      <w:r w:rsidRPr="00FA145F">
        <w:rPr>
          <w:rFonts w:eastAsia="Times New Roman"/>
          <w:lang w:eastAsia="ja-JP"/>
        </w:rPr>
        <w:tab/>
        <w:t>Slot Format Indication RNTI</w:t>
      </w:r>
    </w:p>
    <w:p w14:paraId="5818264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IB</w:t>
      </w:r>
      <w:r w:rsidRPr="00FA145F">
        <w:rPr>
          <w:rFonts w:eastAsia="Times New Roman"/>
          <w:lang w:eastAsia="ja-JP"/>
        </w:rPr>
        <w:tab/>
        <w:t>System Information Block</w:t>
      </w:r>
    </w:p>
    <w:p w14:paraId="318183C1"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I-RNTI</w:t>
      </w:r>
      <w:r w:rsidRPr="00FA145F">
        <w:rPr>
          <w:rFonts w:eastAsia="Times New Roman"/>
          <w:lang w:eastAsia="ja-JP"/>
        </w:rPr>
        <w:tab/>
        <w:t>System Information RNTI</w:t>
      </w:r>
    </w:p>
    <w:p w14:paraId="50A856A8"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LA</w:t>
      </w:r>
      <w:r w:rsidRPr="00FA145F">
        <w:rPr>
          <w:rFonts w:eastAsia="Times New Roman"/>
          <w:lang w:eastAsia="ja-JP"/>
        </w:rPr>
        <w:tab/>
        <w:t>Service Level Agreement</w:t>
      </w:r>
    </w:p>
    <w:p w14:paraId="6511592D"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MC</w:t>
      </w:r>
      <w:r w:rsidRPr="00FA145F">
        <w:rPr>
          <w:rFonts w:eastAsia="Times New Roman"/>
          <w:lang w:eastAsia="ja-JP"/>
        </w:rPr>
        <w:tab/>
        <w:t>Security Mode Command</w:t>
      </w:r>
    </w:p>
    <w:p w14:paraId="6596EDA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MF</w:t>
      </w:r>
      <w:r w:rsidRPr="00FA145F">
        <w:rPr>
          <w:rFonts w:eastAsia="Times New Roman"/>
          <w:lang w:eastAsia="ja-JP"/>
        </w:rPr>
        <w:tab/>
        <w:t>Session Management Function</w:t>
      </w:r>
    </w:p>
    <w:p w14:paraId="6A275B5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NSSAI</w:t>
      </w:r>
      <w:r w:rsidRPr="00FA145F">
        <w:rPr>
          <w:rFonts w:eastAsia="Times New Roman"/>
          <w:lang w:eastAsia="ja-JP"/>
        </w:rPr>
        <w:tab/>
        <w:t>Single Network Slice Selection Assistance Information</w:t>
      </w:r>
    </w:p>
    <w:p w14:paraId="02E7B2E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NPN</w:t>
      </w:r>
      <w:r w:rsidRPr="00FA145F">
        <w:rPr>
          <w:rFonts w:eastAsia="Times New Roman"/>
          <w:lang w:eastAsia="ja-JP"/>
        </w:rPr>
        <w:tab/>
        <w:t>Stand-alone Non-Public Network</w:t>
      </w:r>
    </w:p>
    <w:p w14:paraId="0DC73EC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NPN ID</w:t>
      </w:r>
      <w:r w:rsidRPr="00FA145F">
        <w:rPr>
          <w:rFonts w:eastAsia="Times New Roman"/>
          <w:lang w:eastAsia="ja-JP"/>
        </w:rPr>
        <w:tab/>
        <w:t>Stand-alone Non-Public Network Identity</w:t>
      </w:r>
    </w:p>
    <w:p w14:paraId="2FBF4F1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PS</w:t>
      </w:r>
      <w:r w:rsidRPr="00FA145F">
        <w:rPr>
          <w:rFonts w:eastAsia="Times New Roman"/>
          <w:lang w:eastAsia="ja-JP"/>
        </w:rPr>
        <w:tab/>
        <w:t>Semi-Persistent Scheduling</w:t>
      </w:r>
    </w:p>
    <w:p w14:paraId="594A72E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R</w:t>
      </w:r>
      <w:r w:rsidRPr="00FA145F">
        <w:rPr>
          <w:rFonts w:eastAsia="Times New Roman"/>
          <w:lang w:eastAsia="ja-JP"/>
        </w:rPr>
        <w:tab/>
        <w:t>Scheduling Request</w:t>
      </w:r>
    </w:p>
    <w:p w14:paraId="18262B29"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RS</w:t>
      </w:r>
      <w:r w:rsidRPr="00FA145F">
        <w:rPr>
          <w:rFonts w:eastAsia="Times New Roman"/>
          <w:lang w:eastAsia="ja-JP"/>
        </w:rPr>
        <w:tab/>
        <w:t>Sounding Reference Signal</w:t>
      </w:r>
    </w:p>
    <w:p w14:paraId="0B527C5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RVCC</w:t>
      </w:r>
      <w:r w:rsidRPr="00FA145F">
        <w:rPr>
          <w:rFonts w:eastAsia="Times New Roman"/>
          <w:lang w:eastAsia="ja-JP"/>
        </w:rPr>
        <w:tab/>
        <w:t>Single Radio Voice Call Continuity</w:t>
      </w:r>
    </w:p>
    <w:p w14:paraId="767800A5"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S</w:t>
      </w:r>
      <w:r w:rsidRPr="00FA145F">
        <w:rPr>
          <w:rFonts w:eastAsia="Times New Roman"/>
          <w:lang w:eastAsia="ja-JP"/>
        </w:rPr>
        <w:tab/>
        <w:t>Synchronization Signal</w:t>
      </w:r>
    </w:p>
    <w:p w14:paraId="74BDB63F"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SB</w:t>
      </w:r>
      <w:r w:rsidRPr="00FA145F">
        <w:rPr>
          <w:rFonts w:eastAsia="Times New Roman"/>
          <w:lang w:eastAsia="ja-JP"/>
        </w:rPr>
        <w:tab/>
        <w:t>SS/PBCH block</w:t>
      </w:r>
    </w:p>
    <w:p w14:paraId="2D0575E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SS</w:t>
      </w:r>
      <w:r w:rsidRPr="00FA145F">
        <w:rPr>
          <w:rFonts w:eastAsia="Times New Roman"/>
          <w:lang w:eastAsia="ja-JP"/>
        </w:rPr>
        <w:tab/>
        <w:t>Secondary Synchronisation Signal</w:t>
      </w:r>
    </w:p>
    <w:p w14:paraId="4589628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ST</w:t>
      </w:r>
      <w:r w:rsidRPr="00FA145F">
        <w:rPr>
          <w:rFonts w:eastAsia="Times New Roman"/>
          <w:lang w:eastAsia="ja-JP"/>
        </w:rPr>
        <w:tab/>
        <w:t>Slice/Service Type</w:t>
      </w:r>
    </w:p>
    <w:p w14:paraId="4296C58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U-MIMO</w:t>
      </w:r>
      <w:r w:rsidRPr="00FA145F">
        <w:rPr>
          <w:rFonts w:eastAsia="Times New Roman"/>
          <w:lang w:eastAsia="ja-JP"/>
        </w:rPr>
        <w:tab/>
        <w:t>Single User MIMO</w:t>
      </w:r>
    </w:p>
    <w:p w14:paraId="2D2524D0"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SUL</w:t>
      </w:r>
      <w:r w:rsidRPr="00FA145F">
        <w:rPr>
          <w:rFonts w:eastAsia="Times New Roman"/>
          <w:lang w:eastAsia="ja-JP"/>
        </w:rPr>
        <w:tab/>
        <w:t>Supplementary Uplink</w:t>
      </w:r>
    </w:p>
    <w:p w14:paraId="050205B3"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TA</w:t>
      </w:r>
      <w:r w:rsidRPr="00FA145F">
        <w:rPr>
          <w:rFonts w:eastAsia="Times New Roman"/>
          <w:lang w:eastAsia="ja-JP"/>
        </w:rPr>
        <w:tab/>
        <w:t>Timing Advance</w:t>
      </w:r>
    </w:p>
    <w:p w14:paraId="39A1581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TPC</w:t>
      </w:r>
      <w:r w:rsidRPr="00FA145F">
        <w:rPr>
          <w:rFonts w:eastAsia="Times New Roman"/>
          <w:lang w:eastAsia="ja-JP"/>
        </w:rPr>
        <w:tab/>
        <w:t>Transmit Power Control</w:t>
      </w:r>
    </w:p>
    <w:p w14:paraId="7DBDC07F"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TRP</w:t>
      </w:r>
      <w:r w:rsidRPr="00FA145F">
        <w:rPr>
          <w:rFonts w:eastAsia="Times New Roman"/>
          <w:lang w:eastAsia="ja-JP"/>
        </w:rPr>
        <w:tab/>
        <w:t>Transmit/Receive Point</w:t>
      </w:r>
    </w:p>
    <w:p w14:paraId="738ECD48" w14:textId="77777777" w:rsidR="00120428" w:rsidRDefault="00120428" w:rsidP="00120428">
      <w:pPr>
        <w:keepLines/>
        <w:overflowPunct w:val="0"/>
        <w:autoSpaceDE w:val="0"/>
        <w:autoSpaceDN w:val="0"/>
        <w:adjustRightInd w:val="0"/>
        <w:spacing w:after="0"/>
        <w:ind w:left="1702" w:hanging="1418"/>
        <w:textAlignment w:val="baseline"/>
        <w:rPr>
          <w:ins w:id="23" w:author="R3-221405" w:date="2022-01-28T16:05:00Z"/>
          <w:rFonts w:eastAsia="Times New Roman"/>
          <w:lang w:eastAsia="ja-JP"/>
        </w:rPr>
      </w:pPr>
      <w:r w:rsidRPr="00FA145F">
        <w:rPr>
          <w:rFonts w:eastAsia="Times New Roman"/>
          <w:lang w:eastAsia="ja-JP"/>
        </w:rPr>
        <w:t>UCI</w:t>
      </w:r>
      <w:r w:rsidRPr="00FA145F">
        <w:rPr>
          <w:rFonts w:eastAsia="Times New Roman"/>
          <w:lang w:eastAsia="ja-JP"/>
        </w:rPr>
        <w:tab/>
        <w:t>Uplink Control Information</w:t>
      </w:r>
    </w:p>
    <w:p w14:paraId="48663AD1" w14:textId="77777777" w:rsidR="00120428" w:rsidRPr="00FA145F" w:rsidRDefault="00120428" w:rsidP="00120428">
      <w:pPr>
        <w:keepLines/>
        <w:overflowPunct w:val="0"/>
        <w:autoSpaceDE w:val="0"/>
        <w:autoSpaceDN w:val="0"/>
        <w:adjustRightInd w:val="0"/>
        <w:spacing w:after="0"/>
        <w:ind w:left="1702" w:hanging="1418"/>
        <w:rPr>
          <w:ins w:id="24" w:author="author" w:date="2022-02-06T22:36:00Z"/>
          <w:rFonts w:eastAsia="Times New Roman"/>
          <w:lang w:eastAsia="fr-FR"/>
        </w:rPr>
      </w:pPr>
      <w:ins w:id="25" w:author="author" w:date="2022-02-06T22:36:00Z">
        <w:r w:rsidRPr="00FA145F">
          <w:rPr>
            <w:rFonts w:eastAsia="Times New Roman"/>
            <w:lang w:eastAsia="fr-FR"/>
          </w:rPr>
          <w:t>UE-Slice-MBR</w:t>
        </w:r>
        <w:r w:rsidRPr="00FA145F">
          <w:rPr>
            <w:rFonts w:eastAsia="Times New Roman"/>
            <w:lang w:eastAsia="fr-FR"/>
          </w:rPr>
          <w:tab/>
          <w:t>UE Slice Maximum Bit Rate</w:t>
        </w:r>
      </w:ins>
    </w:p>
    <w:p w14:paraId="14EB40EA"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UL-</w:t>
      </w:r>
      <w:proofErr w:type="spellStart"/>
      <w:r w:rsidRPr="00FA145F">
        <w:rPr>
          <w:rFonts w:eastAsia="Times New Roman"/>
          <w:lang w:eastAsia="ja-JP"/>
        </w:rPr>
        <w:t>AoA</w:t>
      </w:r>
      <w:proofErr w:type="spellEnd"/>
      <w:r w:rsidRPr="00FA145F">
        <w:rPr>
          <w:rFonts w:eastAsia="Times New Roman"/>
          <w:lang w:eastAsia="ja-JP"/>
        </w:rPr>
        <w:tab/>
        <w:t>Uplink Angles of Arrival</w:t>
      </w:r>
    </w:p>
    <w:p w14:paraId="2026147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lastRenderedPageBreak/>
        <w:t>UL-RTOA</w:t>
      </w:r>
      <w:r w:rsidRPr="00FA145F">
        <w:rPr>
          <w:rFonts w:eastAsia="Times New Roman"/>
          <w:lang w:eastAsia="ja-JP"/>
        </w:rPr>
        <w:tab/>
        <w:t>Uplink Relative Time of Arrival</w:t>
      </w:r>
    </w:p>
    <w:p w14:paraId="6FEB1F2B"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UL-SCH</w:t>
      </w:r>
      <w:r w:rsidRPr="00FA145F">
        <w:rPr>
          <w:rFonts w:eastAsia="Times New Roman"/>
          <w:lang w:eastAsia="ja-JP"/>
        </w:rPr>
        <w:tab/>
        <w:t>Uplink Shared Channel</w:t>
      </w:r>
    </w:p>
    <w:p w14:paraId="2A17B8F2"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UPF</w:t>
      </w:r>
      <w:r w:rsidRPr="00FA145F">
        <w:rPr>
          <w:rFonts w:eastAsia="Times New Roman"/>
          <w:lang w:eastAsia="ja-JP"/>
        </w:rPr>
        <w:tab/>
        <w:t>User Plane Function</w:t>
      </w:r>
    </w:p>
    <w:p w14:paraId="6B1EED5C"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URLLC</w:t>
      </w:r>
      <w:r w:rsidRPr="00FA145F">
        <w:rPr>
          <w:rFonts w:eastAsia="Times New Roman"/>
          <w:lang w:eastAsia="ja-JP"/>
        </w:rPr>
        <w:tab/>
        <w:t>Ultra-Reliable and Low Latency Communications</w:t>
      </w:r>
    </w:p>
    <w:p w14:paraId="1C84CD46"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r w:rsidRPr="00FA145F">
        <w:rPr>
          <w:rFonts w:eastAsia="Times New Roman"/>
          <w:lang w:eastAsia="ja-JP"/>
        </w:rPr>
        <w:t>V2X</w:t>
      </w:r>
      <w:r w:rsidRPr="00FA145F">
        <w:rPr>
          <w:rFonts w:eastAsia="Times New Roman"/>
          <w:lang w:eastAsia="ja-JP"/>
        </w:rPr>
        <w:tab/>
      </w:r>
      <w:r w:rsidRPr="00FA145F">
        <w:rPr>
          <w:rFonts w:eastAsia="Times New Roman"/>
          <w:lang w:eastAsia="ko-KR"/>
        </w:rPr>
        <w:t>Vehicle-to-Everything</w:t>
      </w:r>
    </w:p>
    <w:p w14:paraId="2DC3AACE"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proofErr w:type="spellStart"/>
      <w:r w:rsidRPr="00FA145F">
        <w:rPr>
          <w:rFonts w:eastAsia="Times New Roman"/>
          <w:lang w:eastAsia="ja-JP"/>
        </w:rPr>
        <w:t>X</w:t>
      </w:r>
      <w:r w:rsidRPr="00FA145F">
        <w:rPr>
          <w:rFonts w:eastAsia="SimSun"/>
          <w:lang w:eastAsia="zh-CN"/>
        </w:rPr>
        <w:t>n</w:t>
      </w:r>
      <w:proofErr w:type="spellEnd"/>
      <w:r w:rsidRPr="00FA145F">
        <w:rPr>
          <w:rFonts w:eastAsia="Times New Roman"/>
          <w:lang w:eastAsia="ja-JP"/>
        </w:rPr>
        <w:t>-C</w:t>
      </w:r>
      <w:r w:rsidRPr="00FA145F">
        <w:rPr>
          <w:rFonts w:eastAsia="Times New Roman"/>
          <w:lang w:eastAsia="ja-JP"/>
        </w:rPr>
        <w:tab/>
      </w:r>
      <w:proofErr w:type="spellStart"/>
      <w:r w:rsidRPr="00FA145F">
        <w:rPr>
          <w:rFonts w:eastAsia="Times New Roman"/>
          <w:lang w:eastAsia="ja-JP"/>
        </w:rPr>
        <w:t>X</w:t>
      </w:r>
      <w:r w:rsidRPr="00FA145F">
        <w:rPr>
          <w:rFonts w:eastAsia="SimSun"/>
          <w:lang w:eastAsia="zh-CN"/>
        </w:rPr>
        <w:t>n</w:t>
      </w:r>
      <w:proofErr w:type="spellEnd"/>
      <w:r w:rsidRPr="00FA145F">
        <w:rPr>
          <w:rFonts w:eastAsia="Times New Roman"/>
          <w:lang w:eastAsia="ja-JP"/>
        </w:rPr>
        <w:t>-Control plane</w:t>
      </w:r>
    </w:p>
    <w:p w14:paraId="467C7967" w14:textId="77777777" w:rsidR="00120428" w:rsidRPr="00FA145F" w:rsidRDefault="00120428" w:rsidP="00120428">
      <w:pPr>
        <w:keepLines/>
        <w:overflowPunct w:val="0"/>
        <w:autoSpaceDE w:val="0"/>
        <w:autoSpaceDN w:val="0"/>
        <w:adjustRightInd w:val="0"/>
        <w:spacing w:after="0"/>
        <w:ind w:left="1702" w:hanging="1418"/>
        <w:textAlignment w:val="baseline"/>
        <w:rPr>
          <w:rFonts w:eastAsia="Times New Roman"/>
          <w:lang w:eastAsia="ja-JP"/>
        </w:rPr>
      </w:pPr>
      <w:proofErr w:type="spellStart"/>
      <w:r w:rsidRPr="00FA145F">
        <w:rPr>
          <w:rFonts w:eastAsia="Times New Roman"/>
          <w:lang w:eastAsia="ja-JP"/>
        </w:rPr>
        <w:t>X</w:t>
      </w:r>
      <w:r w:rsidRPr="00FA145F">
        <w:rPr>
          <w:rFonts w:eastAsia="SimSun"/>
          <w:lang w:eastAsia="zh-CN"/>
        </w:rPr>
        <w:t>n</w:t>
      </w:r>
      <w:proofErr w:type="spellEnd"/>
      <w:r w:rsidRPr="00FA145F">
        <w:rPr>
          <w:rFonts w:eastAsia="Times New Roman"/>
          <w:lang w:eastAsia="ja-JP"/>
        </w:rPr>
        <w:t>-U</w:t>
      </w:r>
      <w:r w:rsidRPr="00FA145F">
        <w:rPr>
          <w:rFonts w:eastAsia="Times New Roman"/>
          <w:lang w:eastAsia="ja-JP"/>
        </w:rPr>
        <w:tab/>
      </w:r>
      <w:proofErr w:type="spellStart"/>
      <w:r w:rsidRPr="00FA145F">
        <w:rPr>
          <w:rFonts w:eastAsia="Times New Roman"/>
          <w:lang w:eastAsia="ja-JP"/>
        </w:rPr>
        <w:t>X</w:t>
      </w:r>
      <w:r w:rsidRPr="00FA145F">
        <w:rPr>
          <w:rFonts w:eastAsia="SimSun"/>
          <w:lang w:eastAsia="zh-CN"/>
        </w:rPr>
        <w:t>n</w:t>
      </w:r>
      <w:proofErr w:type="spellEnd"/>
      <w:r w:rsidRPr="00FA145F">
        <w:rPr>
          <w:rFonts w:eastAsia="Times New Roman"/>
          <w:lang w:eastAsia="ja-JP"/>
        </w:rPr>
        <w:t>-User plane</w:t>
      </w:r>
    </w:p>
    <w:p w14:paraId="304A32B8" w14:textId="77777777" w:rsidR="00120428" w:rsidRPr="00FA145F" w:rsidRDefault="00120428" w:rsidP="00120428">
      <w:pPr>
        <w:keepLines/>
        <w:overflowPunct w:val="0"/>
        <w:autoSpaceDE w:val="0"/>
        <w:autoSpaceDN w:val="0"/>
        <w:adjustRightInd w:val="0"/>
        <w:ind w:left="1702" w:hanging="1418"/>
        <w:textAlignment w:val="baseline"/>
        <w:rPr>
          <w:rFonts w:eastAsia="Times New Roman"/>
          <w:lang w:eastAsia="ja-JP"/>
        </w:rPr>
      </w:pPr>
      <w:proofErr w:type="spellStart"/>
      <w:r w:rsidRPr="00FA145F">
        <w:rPr>
          <w:rFonts w:eastAsia="Times New Roman"/>
          <w:lang w:eastAsia="ja-JP"/>
        </w:rPr>
        <w:t>XnAP</w:t>
      </w:r>
      <w:proofErr w:type="spellEnd"/>
      <w:r w:rsidRPr="00FA145F">
        <w:rPr>
          <w:rFonts w:eastAsia="Times New Roman"/>
          <w:lang w:eastAsia="ja-JP"/>
        </w:rPr>
        <w:tab/>
      </w:r>
      <w:proofErr w:type="spellStart"/>
      <w:r w:rsidRPr="00FA145F">
        <w:rPr>
          <w:rFonts w:eastAsia="Times New Roman"/>
          <w:lang w:eastAsia="ja-JP"/>
        </w:rPr>
        <w:t>Xn</w:t>
      </w:r>
      <w:proofErr w:type="spellEnd"/>
      <w:r w:rsidRPr="00FA145F">
        <w:rPr>
          <w:rFonts w:eastAsia="Times New Roman"/>
          <w:lang w:eastAsia="ja-JP"/>
        </w:rPr>
        <w:t xml:space="preserve"> Application Protocol</w:t>
      </w:r>
    </w:p>
    <w:p w14:paraId="6A52E133" w14:textId="77777777" w:rsidR="00120428" w:rsidRDefault="00120428" w:rsidP="0012042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w:t>
      </w:r>
    </w:p>
    <w:p w14:paraId="0C00E6A9" w14:textId="77777777" w:rsidR="00B62241" w:rsidRDefault="00622497">
      <w:pPr>
        <w:pStyle w:val="Heading4"/>
      </w:pPr>
      <w:r>
        <w:t>9.2.1.2</w:t>
      </w:r>
      <w:r>
        <w:tab/>
        <w:t>Cell Reselection</w:t>
      </w:r>
      <w:bookmarkEnd w:id="0"/>
      <w:bookmarkEnd w:id="1"/>
      <w:bookmarkEnd w:id="2"/>
      <w:bookmarkEnd w:id="3"/>
      <w:bookmarkEnd w:id="4"/>
      <w:bookmarkEnd w:id="5"/>
      <w:bookmarkEnd w:id="6"/>
    </w:p>
    <w:p w14:paraId="199D9C24" w14:textId="77777777" w:rsidR="00B62241" w:rsidRDefault="00622497">
      <w:r>
        <w:t>A UE in RRC_IDLE performs cell reselection. The principles of the procedure are the following:</w:t>
      </w:r>
    </w:p>
    <w:p w14:paraId="4E7BD423" w14:textId="77777777" w:rsidR="00B62241" w:rsidRDefault="00622497">
      <w:pPr>
        <w:pStyle w:val="B1"/>
      </w:pPr>
      <w:r>
        <w:t>-</w:t>
      </w:r>
      <w:r>
        <w:tab/>
        <w:t>Cell reselection is always based on CD-SSBs located on the synchronization raster (see clause 5.2.4).</w:t>
      </w:r>
    </w:p>
    <w:p w14:paraId="7F86325B" w14:textId="77777777" w:rsidR="00B62241" w:rsidRDefault="00622497">
      <w:pPr>
        <w:pStyle w:val="B1"/>
      </w:pPr>
      <w:r>
        <w:t>-</w:t>
      </w:r>
      <w:r>
        <w:tab/>
        <w:t>The UE makes measurements of attributes of the serving and neighbour cells to enable the reselection process:</w:t>
      </w:r>
    </w:p>
    <w:p w14:paraId="5A46BF9F" w14:textId="77777777" w:rsidR="00B62241" w:rsidRDefault="00622497">
      <w:pPr>
        <w:pStyle w:val="B2"/>
      </w:pPr>
      <w:r>
        <w:t>-</w:t>
      </w:r>
      <w:r>
        <w:tab/>
        <w:t>For the search and measurement of inter-frequency neighbouring cells, only the carrier frequencies need to be indicated.</w:t>
      </w:r>
    </w:p>
    <w:p w14:paraId="67322C9F" w14:textId="77777777" w:rsidR="00B62241" w:rsidRDefault="00622497">
      <w:pPr>
        <w:pStyle w:val="B1"/>
      </w:pPr>
      <w:r>
        <w:t>-</w:t>
      </w:r>
      <w:r>
        <w:tab/>
        <w:t>Cell reselection identifies the cell that the UE should camp on. It is based on cell reselection criteria which involves measurements of the serving and neighbour cells:</w:t>
      </w:r>
    </w:p>
    <w:p w14:paraId="0AE6C541" w14:textId="77777777" w:rsidR="00B62241" w:rsidRDefault="00622497">
      <w:pPr>
        <w:pStyle w:val="B2"/>
      </w:pPr>
      <w:r>
        <w:t>-</w:t>
      </w:r>
      <w:r>
        <w:tab/>
        <w:t>Intra-frequency reselection is based on ranking of cells;</w:t>
      </w:r>
    </w:p>
    <w:p w14:paraId="5229FAE5" w14:textId="77777777" w:rsidR="00B62241" w:rsidRDefault="00622497">
      <w:pPr>
        <w:pStyle w:val="B2"/>
        <w:rPr>
          <w:lang w:eastAsia="zh-CN"/>
        </w:rPr>
      </w:pPr>
      <w:r>
        <w:t>-</w:t>
      </w:r>
      <w:r>
        <w:tab/>
        <w:t>Inter-frequency reselection is based on absolute priorities where a UE tries to camp on the highest priority frequency available;</w:t>
      </w:r>
    </w:p>
    <w:p w14:paraId="2F8B0A72" w14:textId="77777777" w:rsidR="00B62241" w:rsidRDefault="00622497">
      <w:pPr>
        <w:pStyle w:val="B2"/>
      </w:pPr>
      <w:r>
        <w:t>-</w:t>
      </w:r>
      <w:r>
        <w:tab/>
        <w:t>An NCL can be provided by the serving cell to handle specific cases for intra- and inter-frequency neighbouring cells;</w:t>
      </w:r>
    </w:p>
    <w:p w14:paraId="041C766F" w14:textId="77777777" w:rsidR="00B62241" w:rsidRDefault="00622497">
      <w:pPr>
        <w:pStyle w:val="B2"/>
      </w:pPr>
      <w:r>
        <w:t>-</w:t>
      </w:r>
      <w:r>
        <w:tab/>
        <w:t>Black lists can be provided to prevent the UE from reselecting to specific intra- and inter-frequency neighbouring cells;</w:t>
      </w:r>
    </w:p>
    <w:p w14:paraId="52F82A95" w14:textId="77777777" w:rsidR="00B62241" w:rsidRDefault="00622497">
      <w:pPr>
        <w:pStyle w:val="B2"/>
      </w:pPr>
      <w:r>
        <w:t>-</w:t>
      </w:r>
      <w:r>
        <w:tab/>
        <w:t>White lists can be provided to request the UE to reselect to only specific intra- and inter-frequency neighbouring cells;</w:t>
      </w:r>
    </w:p>
    <w:p w14:paraId="1586810E" w14:textId="77777777" w:rsidR="00B62241" w:rsidRDefault="00622497">
      <w:pPr>
        <w:pStyle w:val="B2"/>
      </w:pPr>
      <w:r>
        <w:t>-</w:t>
      </w:r>
      <w:r>
        <w:tab/>
        <w:t>Cell reselection can be speed dependent;</w:t>
      </w:r>
    </w:p>
    <w:p w14:paraId="6411B147" w14:textId="77777777" w:rsidR="00B62241" w:rsidRDefault="00622497">
      <w:pPr>
        <w:pStyle w:val="B2"/>
      </w:pPr>
      <w:r>
        <w:t>-</w:t>
      </w:r>
      <w:r>
        <w:tab/>
        <w:t>Service specific prioritisation.</w:t>
      </w:r>
    </w:p>
    <w:p w14:paraId="15CADDAB" w14:textId="77777777" w:rsidR="00B62241" w:rsidRDefault="00622497">
      <w:pPr>
        <w:pStyle w:val="B2"/>
        <w:rPr>
          <w:ins w:id="26" w:author="Editor-RAN2#115" w:date="2021-09-27T09:56:00Z"/>
        </w:rPr>
      </w:pPr>
      <w:ins w:id="27" w:author="Editor-RAN2#115" w:date="2021-09-27T09:56:00Z">
        <w:r>
          <w:t>-</w:t>
        </w:r>
        <w:r>
          <w:tab/>
          <w:t>Slice specific cell reselection information can be provided to facilitate the UE to reselect a cell that supports</w:t>
        </w:r>
      </w:ins>
      <w:ins w:id="28" w:author="RAN2#116" w:date="2021-11-19T17:57:00Z">
        <w:r>
          <w:t xml:space="preserve"> </w:t>
        </w:r>
      </w:ins>
      <w:ins w:id="29" w:author="Editor-RAN2#115" w:date="2021-09-27T09:56:00Z">
        <w:r>
          <w:t>specific slices.</w:t>
        </w:r>
      </w:ins>
    </w:p>
    <w:p w14:paraId="22A699AD" w14:textId="77777777" w:rsidR="00B62241" w:rsidRDefault="00622497">
      <w:r>
        <w:t>In multi-beam operations, the cell quality is derived amongst the beams corresponding to the same cell (see clause 9.2.4).</w:t>
      </w:r>
    </w:p>
    <w:p w14:paraId="087C21E9" w14:textId="77777777" w:rsidR="00120428" w:rsidRDefault="00120428" w:rsidP="0012042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0" w:name="_Toc76505102"/>
      <w:bookmarkStart w:id="31" w:name="_Toc37232040"/>
      <w:bookmarkStart w:id="32" w:name="_Toc46502117"/>
      <w:bookmarkStart w:id="33" w:name="_Toc51971465"/>
      <w:bookmarkStart w:id="34" w:name="_Toc20388062"/>
      <w:bookmarkStart w:id="35" w:name="_Toc29376142"/>
      <w:bookmarkStart w:id="36" w:name="_Toc52551448"/>
      <w:r>
        <w:rPr>
          <w:i/>
        </w:rPr>
        <w:t>Next Modified Subclause</w:t>
      </w:r>
    </w:p>
    <w:p w14:paraId="109A2FF6" w14:textId="77777777" w:rsidR="00120428" w:rsidRPr="00EC53DA" w:rsidRDefault="00120428" w:rsidP="0012042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7" w:name="_Toc20388013"/>
      <w:bookmarkStart w:id="38" w:name="_Toc29376093"/>
      <w:bookmarkStart w:id="39" w:name="_Toc37231990"/>
      <w:bookmarkStart w:id="40" w:name="_Toc46502047"/>
      <w:bookmarkStart w:id="41" w:name="_Toc51971395"/>
      <w:bookmarkStart w:id="42" w:name="_Toc52551378"/>
      <w:bookmarkStart w:id="43" w:name="_Toc90589905"/>
      <w:r w:rsidRPr="00EC53DA">
        <w:rPr>
          <w:rFonts w:ascii="Arial" w:eastAsia="Times New Roman" w:hAnsi="Arial"/>
          <w:sz w:val="32"/>
          <w:lang w:eastAsia="ja-JP"/>
        </w:rPr>
        <w:t>10.5</w:t>
      </w:r>
      <w:r w:rsidRPr="00EC53DA">
        <w:rPr>
          <w:rFonts w:ascii="Arial" w:eastAsia="Times New Roman" w:hAnsi="Arial"/>
          <w:sz w:val="32"/>
          <w:lang w:eastAsia="ja-JP"/>
        </w:rPr>
        <w:tab/>
        <w:t>Rate Control</w:t>
      </w:r>
      <w:bookmarkEnd w:id="37"/>
      <w:bookmarkEnd w:id="38"/>
      <w:bookmarkEnd w:id="39"/>
      <w:bookmarkEnd w:id="40"/>
      <w:bookmarkEnd w:id="41"/>
      <w:bookmarkEnd w:id="42"/>
      <w:bookmarkEnd w:id="43"/>
    </w:p>
    <w:p w14:paraId="062EA592" w14:textId="77777777" w:rsidR="00120428" w:rsidRPr="00EC53DA" w:rsidRDefault="00120428" w:rsidP="00120428">
      <w:pPr>
        <w:keepNext/>
        <w:keepLines/>
        <w:overflowPunct w:val="0"/>
        <w:autoSpaceDE w:val="0"/>
        <w:autoSpaceDN w:val="0"/>
        <w:adjustRightInd w:val="0"/>
        <w:spacing w:before="120"/>
        <w:ind w:left="1134" w:hanging="1134"/>
        <w:textAlignment w:val="baseline"/>
        <w:outlineLvl w:val="2"/>
        <w:rPr>
          <w:rFonts w:ascii="Arial" w:eastAsia="SimSun" w:hAnsi="Arial"/>
          <w:kern w:val="2"/>
          <w:sz w:val="28"/>
          <w:lang w:eastAsia="ja-JP"/>
        </w:rPr>
      </w:pPr>
      <w:bookmarkStart w:id="44" w:name="_Toc20388014"/>
      <w:bookmarkStart w:id="45" w:name="_Toc29376094"/>
      <w:bookmarkStart w:id="46" w:name="_Toc37231991"/>
      <w:bookmarkStart w:id="47" w:name="_Toc46502048"/>
      <w:bookmarkStart w:id="48" w:name="_Toc51971396"/>
      <w:bookmarkStart w:id="49" w:name="_Toc52551379"/>
      <w:bookmarkStart w:id="50" w:name="_Toc90589906"/>
      <w:r w:rsidRPr="00EC53DA">
        <w:rPr>
          <w:rFonts w:ascii="Arial" w:eastAsia="SimSun" w:hAnsi="Arial"/>
          <w:kern w:val="2"/>
          <w:sz w:val="28"/>
          <w:lang w:eastAsia="ja-JP"/>
        </w:rPr>
        <w:t>10.5.1</w:t>
      </w:r>
      <w:r w:rsidRPr="00EC53DA">
        <w:rPr>
          <w:rFonts w:ascii="Arial" w:eastAsia="SimSun" w:hAnsi="Arial"/>
          <w:kern w:val="2"/>
          <w:sz w:val="28"/>
          <w:lang w:eastAsia="ja-JP"/>
        </w:rPr>
        <w:tab/>
        <w:t>Downlink</w:t>
      </w:r>
      <w:bookmarkEnd w:id="44"/>
      <w:bookmarkEnd w:id="45"/>
      <w:bookmarkEnd w:id="46"/>
      <w:bookmarkEnd w:id="47"/>
      <w:bookmarkEnd w:id="48"/>
      <w:bookmarkEnd w:id="49"/>
      <w:bookmarkEnd w:id="50"/>
    </w:p>
    <w:p w14:paraId="4692842B" w14:textId="77777777" w:rsidR="00120428" w:rsidRPr="00EC53DA" w:rsidRDefault="00120428" w:rsidP="00120428">
      <w:pPr>
        <w:overflowPunct w:val="0"/>
        <w:autoSpaceDE w:val="0"/>
        <w:autoSpaceDN w:val="0"/>
        <w:adjustRightInd w:val="0"/>
        <w:textAlignment w:val="baseline"/>
        <w:rPr>
          <w:rFonts w:eastAsia="SimSun"/>
          <w:lang w:eastAsia="ja-JP"/>
        </w:rPr>
      </w:pPr>
      <w:r w:rsidRPr="00EC53DA">
        <w:rPr>
          <w:rFonts w:eastAsia="SimSun"/>
          <w:lang w:eastAsia="ja-JP"/>
        </w:rPr>
        <w:t xml:space="preserve">In downlink, for GBR flows, the </w:t>
      </w:r>
      <w:proofErr w:type="spellStart"/>
      <w:r w:rsidRPr="00EC53DA">
        <w:rPr>
          <w:rFonts w:eastAsia="SimSun"/>
          <w:lang w:eastAsia="ja-JP"/>
        </w:rPr>
        <w:t>gNB</w:t>
      </w:r>
      <w:proofErr w:type="spellEnd"/>
      <w:r w:rsidRPr="00EC53DA">
        <w:rPr>
          <w:rFonts w:eastAsia="SimSun"/>
          <w:lang w:eastAsia="ja-JP"/>
        </w:rPr>
        <w:t xml:space="preserve"> guarantees the GFBR and ensures that the MFBR is not exceeded while for non-GBR flows, it ensures that the UE-AMBR is not exceeded (see clause 12). When configured for a GBR flow, the </w:t>
      </w:r>
      <w:proofErr w:type="spellStart"/>
      <w:r w:rsidRPr="00EC53DA">
        <w:rPr>
          <w:rFonts w:eastAsia="SimSun"/>
          <w:lang w:eastAsia="ja-JP"/>
        </w:rPr>
        <w:t>gNB</w:t>
      </w:r>
      <w:proofErr w:type="spellEnd"/>
      <w:r w:rsidRPr="00EC53DA">
        <w:rPr>
          <w:rFonts w:eastAsia="SimSun"/>
          <w:lang w:eastAsia="ja-JP"/>
        </w:rPr>
        <w:t xml:space="preserve"> also ensures that the MDBV is not exceeded.</w:t>
      </w:r>
      <w:ins w:id="51" w:author="R3-221405" w:date="2022-01-28T16:08:00Z">
        <w:r w:rsidRPr="00EC53DA">
          <w:rPr>
            <w:rFonts w:eastAsia="SimSun"/>
          </w:rPr>
          <w:t xml:space="preserve"> </w:t>
        </w:r>
      </w:ins>
      <w:ins w:id="52" w:author="author" w:date="2022-02-06T22:37:00Z">
        <w:r>
          <w:rPr>
            <w:rFonts w:eastAsia="SimSun"/>
          </w:rPr>
          <w:t xml:space="preserve">When received and supported, the </w:t>
        </w:r>
        <w:proofErr w:type="spellStart"/>
        <w:r>
          <w:rPr>
            <w:rFonts w:eastAsia="SimSun"/>
          </w:rPr>
          <w:t>gNB</w:t>
        </w:r>
        <w:proofErr w:type="spellEnd"/>
        <w:r>
          <w:rPr>
            <w:rFonts w:eastAsia="SimSun"/>
          </w:rPr>
          <w:t xml:space="preserve"> in addition ensures that the UE-Slice-MBR is not exceeded as specified in TS 23.501 [3].</w:t>
        </w:r>
      </w:ins>
    </w:p>
    <w:p w14:paraId="7DE52CF3" w14:textId="77777777" w:rsidR="00120428" w:rsidRPr="00EC53DA" w:rsidRDefault="00120428" w:rsidP="00120428">
      <w:pPr>
        <w:keepNext/>
        <w:keepLines/>
        <w:overflowPunct w:val="0"/>
        <w:autoSpaceDE w:val="0"/>
        <w:autoSpaceDN w:val="0"/>
        <w:adjustRightInd w:val="0"/>
        <w:spacing w:before="120"/>
        <w:ind w:left="1134" w:hanging="1134"/>
        <w:textAlignment w:val="baseline"/>
        <w:outlineLvl w:val="2"/>
        <w:rPr>
          <w:rFonts w:ascii="Arial" w:eastAsia="SimSun" w:hAnsi="Arial"/>
          <w:kern w:val="2"/>
          <w:sz w:val="28"/>
          <w:lang w:eastAsia="ja-JP"/>
        </w:rPr>
      </w:pPr>
      <w:bookmarkStart w:id="53" w:name="_Toc20388015"/>
      <w:bookmarkStart w:id="54" w:name="_Toc29376095"/>
      <w:bookmarkStart w:id="55" w:name="_Toc37231992"/>
      <w:bookmarkStart w:id="56" w:name="_Toc46502049"/>
      <w:bookmarkStart w:id="57" w:name="_Toc51971397"/>
      <w:bookmarkStart w:id="58" w:name="_Toc52551380"/>
      <w:bookmarkStart w:id="59" w:name="_Toc90589907"/>
      <w:r w:rsidRPr="00EC53DA">
        <w:rPr>
          <w:rFonts w:ascii="Arial" w:eastAsia="SimSun" w:hAnsi="Arial"/>
          <w:kern w:val="2"/>
          <w:sz w:val="28"/>
          <w:lang w:eastAsia="ja-JP"/>
        </w:rPr>
        <w:lastRenderedPageBreak/>
        <w:t>10.5.2</w:t>
      </w:r>
      <w:r w:rsidRPr="00EC53DA">
        <w:rPr>
          <w:rFonts w:ascii="Arial" w:eastAsia="SimSun" w:hAnsi="Arial"/>
          <w:kern w:val="2"/>
          <w:sz w:val="28"/>
          <w:lang w:eastAsia="ja-JP"/>
        </w:rPr>
        <w:tab/>
        <w:t>Uplink</w:t>
      </w:r>
      <w:bookmarkEnd w:id="53"/>
      <w:bookmarkEnd w:id="54"/>
      <w:bookmarkEnd w:id="55"/>
      <w:bookmarkEnd w:id="56"/>
      <w:bookmarkEnd w:id="57"/>
      <w:bookmarkEnd w:id="58"/>
      <w:bookmarkEnd w:id="59"/>
    </w:p>
    <w:p w14:paraId="5BFA637B" w14:textId="77777777" w:rsidR="00120428" w:rsidRPr="00EC53DA" w:rsidRDefault="00120428" w:rsidP="00120428">
      <w:pPr>
        <w:overflowPunct w:val="0"/>
        <w:autoSpaceDE w:val="0"/>
        <w:autoSpaceDN w:val="0"/>
        <w:adjustRightInd w:val="0"/>
        <w:textAlignment w:val="baseline"/>
        <w:rPr>
          <w:rFonts w:eastAsia="Times New Roman"/>
          <w:lang w:eastAsia="ja-JP"/>
        </w:rPr>
      </w:pPr>
      <w:r w:rsidRPr="00EC53DA">
        <w:rPr>
          <w:rFonts w:eastAsia="Times New Roman"/>
          <w:lang w:eastAsia="ja-JP"/>
        </w:rPr>
        <w:t xml:space="preserve">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w:t>
      </w:r>
      <w:proofErr w:type="spellStart"/>
      <w:r w:rsidRPr="00EC53DA">
        <w:rPr>
          <w:rFonts w:eastAsia="Times New Roman"/>
          <w:lang w:eastAsia="ja-JP"/>
        </w:rPr>
        <w:t>gNB</w:t>
      </w:r>
      <w:proofErr w:type="spellEnd"/>
      <w:r w:rsidRPr="00EC53DA">
        <w:rPr>
          <w:rFonts w:eastAsia="Times New Roman"/>
          <w:lang w:eastAsia="ja-JP"/>
        </w:rPr>
        <w:t>. In addition, mapping restrictions can be configured (see clause 16.1.2).</w:t>
      </w:r>
    </w:p>
    <w:p w14:paraId="2FC7539B" w14:textId="77777777" w:rsidR="00120428" w:rsidRPr="00EC53DA" w:rsidRDefault="00120428" w:rsidP="00120428">
      <w:pPr>
        <w:overflowPunct w:val="0"/>
        <w:autoSpaceDE w:val="0"/>
        <w:autoSpaceDN w:val="0"/>
        <w:adjustRightInd w:val="0"/>
        <w:textAlignment w:val="baseline"/>
        <w:rPr>
          <w:rFonts w:eastAsia="Times New Roman"/>
          <w:lang w:eastAsia="ja-JP"/>
        </w:rPr>
      </w:pPr>
      <w:r w:rsidRPr="00EC53DA">
        <w:rPr>
          <w:rFonts w:eastAsia="Times New Roman"/>
          <w:lang w:eastAsia="ja-JP"/>
        </w:rPr>
        <w:t>The uplink rate control function ensures that the UE serves the logical channel(s) in the following sequence:</w:t>
      </w:r>
    </w:p>
    <w:p w14:paraId="0CDF26B2" w14:textId="77777777" w:rsidR="00120428" w:rsidRPr="00EC53DA" w:rsidRDefault="00120428" w:rsidP="00120428">
      <w:pPr>
        <w:overflowPunct w:val="0"/>
        <w:autoSpaceDE w:val="0"/>
        <w:autoSpaceDN w:val="0"/>
        <w:adjustRightInd w:val="0"/>
        <w:ind w:left="568" w:hanging="284"/>
        <w:textAlignment w:val="baseline"/>
        <w:rPr>
          <w:rFonts w:eastAsia="Times New Roman"/>
          <w:lang w:eastAsia="ja-JP"/>
        </w:rPr>
      </w:pPr>
      <w:r w:rsidRPr="00EC53DA">
        <w:rPr>
          <w:rFonts w:eastAsia="Times New Roman"/>
          <w:lang w:eastAsia="ja-JP"/>
        </w:rPr>
        <w:t>1.</w:t>
      </w:r>
      <w:r w:rsidRPr="00EC53DA">
        <w:rPr>
          <w:rFonts w:eastAsia="Times New Roman"/>
          <w:lang w:eastAsia="ja-JP"/>
        </w:rPr>
        <w:tab/>
        <w:t>All relevant logical channels in decreasing priority order up to their PBR;</w:t>
      </w:r>
    </w:p>
    <w:p w14:paraId="67DC35C8" w14:textId="77777777" w:rsidR="00120428" w:rsidRPr="00EC53DA" w:rsidRDefault="00120428" w:rsidP="00120428">
      <w:pPr>
        <w:overflowPunct w:val="0"/>
        <w:autoSpaceDE w:val="0"/>
        <w:autoSpaceDN w:val="0"/>
        <w:adjustRightInd w:val="0"/>
        <w:ind w:left="568" w:hanging="284"/>
        <w:textAlignment w:val="baseline"/>
        <w:rPr>
          <w:rFonts w:eastAsia="Times New Roman"/>
          <w:lang w:eastAsia="ja-JP"/>
        </w:rPr>
      </w:pPr>
      <w:r w:rsidRPr="00EC53DA">
        <w:rPr>
          <w:rFonts w:eastAsia="Times New Roman"/>
          <w:lang w:eastAsia="ja-JP"/>
        </w:rPr>
        <w:t>2.</w:t>
      </w:r>
      <w:r w:rsidRPr="00EC53DA">
        <w:rPr>
          <w:rFonts w:eastAsia="Times New Roman"/>
          <w:lang w:eastAsia="ja-JP"/>
        </w:rPr>
        <w:tab/>
        <w:t>All relevant logical channels in decreasing priority order for the remaining resources assigned by the grant.</w:t>
      </w:r>
    </w:p>
    <w:p w14:paraId="06081F90" w14:textId="77777777" w:rsidR="00120428" w:rsidRPr="00EC53DA" w:rsidRDefault="00120428" w:rsidP="00120428">
      <w:pPr>
        <w:keepLines/>
        <w:overflowPunct w:val="0"/>
        <w:autoSpaceDE w:val="0"/>
        <w:autoSpaceDN w:val="0"/>
        <w:adjustRightInd w:val="0"/>
        <w:ind w:left="1135" w:hanging="851"/>
        <w:textAlignment w:val="baseline"/>
        <w:rPr>
          <w:rFonts w:eastAsia="Times New Roman"/>
          <w:lang w:eastAsia="ja-JP"/>
        </w:rPr>
      </w:pPr>
      <w:r w:rsidRPr="00EC53DA">
        <w:rPr>
          <w:rFonts w:eastAsia="Times New Roman"/>
          <w:lang w:eastAsia="ja-JP"/>
        </w:rPr>
        <w:t>NOTE 1:</w:t>
      </w:r>
      <w:r w:rsidRPr="00EC53DA">
        <w:rPr>
          <w:rFonts w:eastAsia="Times New Roman"/>
          <w:lang w:eastAsia="ja-JP"/>
        </w:rPr>
        <w:tab/>
        <w:t>In case the PBRs are all set to zero, the first step is skipped and the logical channels are served in strict priority order: the UE maximises the transmission of higher priority data.</w:t>
      </w:r>
    </w:p>
    <w:p w14:paraId="00AF8BFE" w14:textId="77777777" w:rsidR="00120428" w:rsidRPr="00EC53DA" w:rsidRDefault="00120428" w:rsidP="00120428">
      <w:pPr>
        <w:keepLines/>
        <w:overflowPunct w:val="0"/>
        <w:autoSpaceDE w:val="0"/>
        <w:autoSpaceDN w:val="0"/>
        <w:adjustRightInd w:val="0"/>
        <w:ind w:left="1135" w:hanging="851"/>
        <w:textAlignment w:val="baseline"/>
        <w:rPr>
          <w:rFonts w:eastAsia="Times New Roman"/>
          <w:lang w:eastAsia="ja-JP"/>
        </w:rPr>
      </w:pPr>
      <w:r w:rsidRPr="00EC53DA">
        <w:rPr>
          <w:rFonts w:eastAsia="Times New Roman"/>
          <w:lang w:eastAsia="ja-JP"/>
        </w:rPr>
        <w:t>NOTE 2:</w:t>
      </w:r>
      <w:r w:rsidRPr="00EC53DA">
        <w:rPr>
          <w:rFonts w:eastAsia="Times New Roman"/>
          <w:lang w:eastAsia="ja-JP"/>
        </w:rPr>
        <w:tab/>
        <w:t>The mapping restrictions tell the UE which logical channels are relevant for the grant received. If no mapping restrictions are configured, all logical channels are considered.</w:t>
      </w:r>
    </w:p>
    <w:p w14:paraId="699A36FC" w14:textId="77777777" w:rsidR="00120428" w:rsidRPr="00EC53DA" w:rsidRDefault="00120428" w:rsidP="00120428">
      <w:pPr>
        <w:keepLines/>
        <w:overflowPunct w:val="0"/>
        <w:autoSpaceDE w:val="0"/>
        <w:autoSpaceDN w:val="0"/>
        <w:adjustRightInd w:val="0"/>
        <w:ind w:left="1135" w:hanging="851"/>
        <w:textAlignment w:val="baseline"/>
        <w:rPr>
          <w:rFonts w:eastAsia="Times New Roman"/>
          <w:lang w:eastAsia="ja-JP"/>
        </w:rPr>
      </w:pPr>
      <w:r w:rsidRPr="00EC53DA">
        <w:rPr>
          <w:rFonts w:eastAsia="Times New Roman"/>
          <w:lang w:eastAsia="ja-JP"/>
        </w:rPr>
        <w:t>NOTE 3:</w:t>
      </w:r>
      <w:r w:rsidRPr="00EC53DA">
        <w:rPr>
          <w:rFonts w:eastAsia="Times New Roman"/>
          <w:lang w:eastAsia="ja-JP"/>
        </w:rPr>
        <w:tab/>
        <w:t xml:space="preserve">Through radio protocol configuration and scheduling, the </w:t>
      </w:r>
      <w:proofErr w:type="spellStart"/>
      <w:r w:rsidRPr="00EC53DA">
        <w:rPr>
          <w:rFonts w:eastAsia="Times New Roman"/>
          <w:lang w:eastAsia="ja-JP"/>
        </w:rPr>
        <w:t>gNB</w:t>
      </w:r>
      <w:proofErr w:type="spellEnd"/>
      <w:r w:rsidRPr="00EC53DA">
        <w:rPr>
          <w:rFonts w:eastAsia="Times New Roman"/>
          <w:lang w:eastAsia="ja-JP"/>
        </w:rPr>
        <w:t xml:space="preserve"> can guarantee the GFBR(s) and ensure that </w:t>
      </w:r>
      <w:ins w:id="60" w:author="author" w:date="2022-02-06T22:38:00Z">
        <w:r>
          <w:rPr>
            <w:rFonts w:eastAsia="Times New Roman"/>
            <w:lang w:eastAsia="ja-JP"/>
          </w:rPr>
          <w:t>any</w:t>
        </w:r>
      </w:ins>
      <w:del w:id="61" w:author="author" w:date="2022-02-06T22:38:00Z">
        <w:r w:rsidRPr="00EC53DA" w:rsidDel="00A200B4">
          <w:rPr>
            <w:rFonts w:eastAsia="Times New Roman"/>
            <w:lang w:eastAsia="ja-JP"/>
          </w:rPr>
          <w:delText>neither</w:delText>
        </w:r>
      </w:del>
      <w:r w:rsidRPr="00EC53DA">
        <w:rPr>
          <w:rFonts w:eastAsia="Times New Roman"/>
          <w:lang w:eastAsia="ja-JP"/>
        </w:rPr>
        <w:t xml:space="preserve"> </w:t>
      </w:r>
      <w:ins w:id="62" w:author="author" w:date="2022-02-06T22:38:00Z">
        <w:r>
          <w:rPr>
            <w:rFonts w:eastAsia="Times New Roman"/>
            <w:lang w:eastAsia="ja-JP"/>
          </w:rPr>
          <w:t xml:space="preserve">of </w:t>
        </w:r>
      </w:ins>
      <w:r w:rsidRPr="00EC53DA">
        <w:rPr>
          <w:rFonts w:eastAsia="Times New Roman"/>
          <w:lang w:eastAsia="ja-JP"/>
        </w:rPr>
        <w:t>the MFBR(s)</w:t>
      </w:r>
      <w:ins w:id="63" w:author="author" w:date="2022-02-06T22:38:00Z">
        <w:r>
          <w:rPr>
            <w:rFonts w:eastAsia="Times New Roman"/>
            <w:lang w:eastAsia="ja-JP"/>
          </w:rPr>
          <w:t>,</w:t>
        </w:r>
      </w:ins>
      <w:del w:id="64" w:author="author" w:date="2022-02-06T22:38:00Z">
        <w:r w:rsidRPr="00EC53DA" w:rsidDel="002470FF">
          <w:rPr>
            <w:rFonts w:eastAsia="Times New Roman"/>
            <w:lang w:eastAsia="ja-JP"/>
          </w:rPr>
          <w:delText xml:space="preserve"> nor</w:delText>
        </w:r>
      </w:del>
      <w:r w:rsidRPr="00EC53DA">
        <w:rPr>
          <w:rFonts w:eastAsia="Times New Roman"/>
          <w:lang w:eastAsia="ja-JP"/>
        </w:rPr>
        <w:t xml:space="preserve"> the UE-AMBR </w:t>
      </w:r>
      <w:ins w:id="65" w:author="author" w:date="2022-02-06T22:39:00Z">
        <w:r>
          <w:rPr>
            <w:rFonts w:eastAsia="Times New Roman"/>
          </w:rPr>
          <w:t xml:space="preserve">and, when supported and feasible, the UE-Slice-MBR is </w:t>
        </w:r>
      </w:ins>
      <w:ins w:id="66" w:author="author" w:date="2022-02-06T22:40:00Z">
        <w:r>
          <w:rPr>
            <w:rFonts w:eastAsia="Times New Roman"/>
          </w:rPr>
          <w:t>not</w:t>
        </w:r>
      </w:ins>
      <w:del w:id="67" w:author="author" w:date="2022-02-06T22:40:00Z">
        <w:r w:rsidRPr="00EC53DA" w:rsidDel="007269BD">
          <w:rPr>
            <w:rFonts w:eastAsia="Times New Roman"/>
            <w:lang w:eastAsia="ja-JP"/>
          </w:rPr>
          <w:delText>are</w:delText>
        </w:r>
      </w:del>
      <w:r w:rsidRPr="00EC53DA">
        <w:rPr>
          <w:rFonts w:eastAsia="Times New Roman"/>
          <w:lang w:eastAsia="ja-JP"/>
        </w:rPr>
        <w:t xml:space="preserve"> exceeded in uplink (see clause 12).</w:t>
      </w:r>
    </w:p>
    <w:p w14:paraId="5C3C45BA" w14:textId="77777777" w:rsidR="00120428" w:rsidRPr="00EC53DA" w:rsidRDefault="00120428" w:rsidP="00120428">
      <w:pPr>
        <w:keepLines/>
        <w:overflowPunct w:val="0"/>
        <w:autoSpaceDE w:val="0"/>
        <w:autoSpaceDN w:val="0"/>
        <w:adjustRightInd w:val="0"/>
        <w:ind w:left="1135" w:hanging="851"/>
        <w:textAlignment w:val="baseline"/>
        <w:rPr>
          <w:rFonts w:eastAsia="Times New Roman"/>
          <w:lang w:eastAsia="ja-JP"/>
        </w:rPr>
      </w:pPr>
      <w:r w:rsidRPr="00EC53DA">
        <w:rPr>
          <w:rFonts w:eastAsia="Times New Roman"/>
          <w:lang w:eastAsia="ja-JP"/>
        </w:rPr>
        <w:t>NOTE 4:</w:t>
      </w:r>
      <w:r w:rsidRPr="00EC53DA">
        <w:rPr>
          <w:rFonts w:eastAsia="Times New Roman"/>
          <w:lang w:eastAsia="ja-JP"/>
        </w:rPr>
        <w:tab/>
        <w:t xml:space="preserve">The mapping restrictions allows the </w:t>
      </w:r>
      <w:proofErr w:type="spellStart"/>
      <w:r w:rsidRPr="00EC53DA">
        <w:rPr>
          <w:rFonts w:eastAsia="Times New Roman"/>
          <w:lang w:eastAsia="ja-JP"/>
        </w:rPr>
        <w:t>gNB</w:t>
      </w:r>
      <w:proofErr w:type="spellEnd"/>
      <w:r w:rsidRPr="00EC53DA">
        <w:rPr>
          <w:rFonts w:eastAsia="Times New Roman"/>
          <w:lang w:eastAsia="ja-JP"/>
        </w:rPr>
        <w:t xml:space="preserve"> to fulfil the MDBV requirements through scheduling at least for the case where logical channels are mapped to separate serving cells.</w:t>
      </w:r>
    </w:p>
    <w:p w14:paraId="0F4BD042" w14:textId="77777777" w:rsidR="00120428" w:rsidRPr="00EC53DA" w:rsidRDefault="00120428" w:rsidP="00120428">
      <w:pPr>
        <w:overflowPunct w:val="0"/>
        <w:autoSpaceDE w:val="0"/>
        <w:autoSpaceDN w:val="0"/>
        <w:adjustRightInd w:val="0"/>
        <w:textAlignment w:val="baseline"/>
        <w:rPr>
          <w:rFonts w:eastAsia="Times New Roman"/>
          <w:lang w:eastAsia="ja-JP"/>
        </w:rPr>
      </w:pPr>
      <w:r w:rsidRPr="00EC53DA">
        <w:rPr>
          <w:rFonts w:eastAsia="Times New Roman"/>
          <w:lang w:eastAsia="ja-JP"/>
        </w:rPr>
        <w:t>If more than one logical channel have the same priority, the UE shall serve them equally.</w:t>
      </w:r>
    </w:p>
    <w:p w14:paraId="7A466C59" w14:textId="77777777" w:rsidR="00120428" w:rsidRDefault="00120428" w:rsidP="0012042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w:t>
      </w:r>
    </w:p>
    <w:p w14:paraId="03ECFD6C" w14:textId="77777777" w:rsidR="00120428" w:rsidRPr="00A631C3" w:rsidRDefault="00120428" w:rsidP="0012042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68" w:name="_Toc20388020"/>
      <w:bookmarkStart w:id="69" w:name="_Toc29376100"/>
      <w:bookmarkStart w:id="70" w:name="_Toc37231997"/>
      <w:bookmarkStart w:id="71" w:name="_Toc46502055"/>
      <w:bookmarkStart w:id="72" w:name="_Toc51971403"/>
      <w:bookmarkStart w:id="73" w:name="_Toc52551386"/>
      <w:bookmarkStart w:id="74" w:name="_Toc90589913"/>
      <w:r w:rsidRPr="00A631C3">
        <w:rPr>
          <w:rFonts w:ascii="Arial" w:eastAsia="Times New Roman" w:hAnsi="Arial"/>
          <w:sz w:val="36"/>
          <w:lang w:eastAsia="ja-JP"/>
        </w:rPr>
        <w:t>12</w:t>
      </w:r>
      <w:r w:rsidRPr="00A631C3">
        <w:rPr>
          <w:rFonts w:ascii="Arial" w:eastAsia="Times New Roman" w:hAnsi="Arial"/>
          <w:sz w:val="36"/>
          <w:lang w:eastAsia="ja-JP"/>
        </w:rPr>
        <w:tab/>
        <w:t>QoS</w:t>
      </w:r>
      <w:bookmarkEnd w:id="68"/>
      <w:bookmarkEnd w:id="69"/>
      <w:bookmarkEnd w:id="70"/>
      <w:bookmarkEnd w:id="71"/>
      <w:bookmarkEnd w:id="72"/>
      <w:bookmarkEnd w:id="73"/>
      <w:bookmarkEnd w:id="74"/>
    </w:p>
    <w:p w14:paraId="35C2BFB9" w14:textId="77777777" w:rsidR="00120428" w:rsidRPr="00A631C3" w:rsidRDefault="00120428" w:rsidP="0012042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75" w:name="_Toc20388021"/>
      <w:bookmarkStart w:id="76" w:name="_Toc29376101"/>
      <w:bookmarkStart w:id="77" w:name="_Toc37231998"/>
      <w:bookmarkStart w:id="78" w:name="_Toc46502056"/>
      <w:bookmarkStart w:id="79" w:name="_Toc51971404"/>
      <w:bookmarkStart w:id="80" w:name="_Toc52551387"/>
      <w:bookmarkStart w:id="81" w:name="_Toc90589914"/>
      <w:r w:rsidRPr="00A631C3">
        <w:rPr>
          <w:rFonts w:ascii="Arial" w:eastAsia="Times New Roman" w:hAnsi="Arial"/>
          <w:sz w:val="32"/>
          <w:lang w:eastAsia="ja-JP"/>
        </w:rPr>
        <w:t>12.1</w:t>
      </w:r>
      <w:r w:rsidRPr="00A631C3">
        <w:rPr>
          <w:rFonts w:ascii="Arial" w:eastAsia="Times New Roman" w:hAnsi="Arial"/>
          <w:sz w:val="32"/>
          <w:lang w:eastAsia="ja-JP"/>
        </w:rPr>
        <w:tab/>
        <w:t>Overview</w:t>
      </w:r>
      <w:bookmarkEnd w:id="75"/>
      <w:bookmarkEnd w:id="76"/>
      <w:bookmarkEnd w:id="77"/>
      <w:bookmarkEnd w:id="78"/>
      <w:bookmarkEnd w:id="79"/>
      <w:bookmarkEnd w:id="80"/>
      <w:bookmarkEnd w:id="81"/>
    </w:p>
    <w:p w14:paraId="0B41EB7C"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The </w:t>
      </w:r>
      <w:r w:rsidRPr="00A631C3">
        <w:rPr>
          <w:rFonts w:eastAsia="Times New Roman"/>
          <w:b/>
          <w:lang w:eastAsia="ja-JP"/>
        </w:rPr>
        <w:t>5G QoS model</w:t>
      </w:r>
      <w:r w:rsidRPr="00A631C3">
        <w:rPr>
          <w:rFonts w:eastAsia="Times New Roman"/>
          <w:lang w:eastAsia="ja-JP"/>
        </w:rPr>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7AF3AE43"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The </w:t>
      </w:r>
      <w:r w:rsidRPr="00A631C3">
        <w:rPr>
          <w:rFonts w:eastAsia="Times New Roman"/>
          <w:b/>
          <w:lang w:eastAsia="ja-JP"/>
        </w:rPr>
        <w:t>QoS architecture</w:t>
      </w:r>
      <w:r w:rsidRPr="00A631C3">
        <w:rPr>
          <w:rFonts w:eastAsia="Times New Roman"/>
          <w:lang w:eastAsia="ja-JP"/>
        </w:rPr>
        <w:t xml:space="preserve"> in NG-RAN, both for NR connected to 5GC and for E-UTRA connected to 5GC, is depicted in the Figure 12-1 and described in the following:</w:t>
      </w:r>
    </w:p>
    <w:p w14:paraId="717145B6"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For each UE, 5GC establishes one or more PDU Sessions;</w:t>
      </w:r>
    </w:p>
    <w:p w14:paraId="218C3D3F"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 xml:space="preserve">Except for NB-IoT </w:t>
      </w:r>
      <w:r w:rsidRPr="00A631C3">
        <w:rPr>
          <w:rFonts w:eastAsia="Yu Mincho"/>
          <w:lang w:eastAsia="ja-JP"/>
        </w:rPr>
        <w:t>and IAB-MT in SA mode</w:t>
      </w:r>
      <w:r w:rsidRPr="00A631C3">
        <w:rPr>
          <w:rFonts w:eastAsia="Times New Roman"/>
          <w:lang w:eastAsia="ja-JP"/>
        </w:rPr>
        <w:t>, for each UE, the NG-RAN establishes at least one Data Radio Bearers (DRB) together with the PDU Session and additional DRB(s) for QoS flow(s) of that PDU session can be subsequently configured (it is up to NG-RAN when to do so);</w:t>
      </w:r>
    </w:p>
    <w:p w14:paraId="1C16638B"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 xml:space="preserve">If NB-IoT UE supports </w:t>
      </w:r>
      <w:r w:rsidRPr="00A631C3">
        <w:rPr>
          <w:rFonts w:eastAsia="Times New Roman"/>
          <w:lang w:eastAsia="zh-CN"/>
        </w:rPr>
        <w:t>NG-U data transfer</w:t>
      </w:r>
      <w:r w:rsidRPr="00A631C3">
        <w:rPr>
          <w:rFonts w:eastAsia="Times New Roman"/>
          <w:lang w:eastAsia="ja-JP"/>
        </w:rPr>
        <w:t>, the NG-RAN may establish Data Radio Bearers (DRB) together with the PDU Session and one PDU session maps to only one DRB;</w:t>
      </w:r>
    </w:p>
    <w:p w14:paraId="21F5942E"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The NG-RAN maps packets belonging to different PDU sessions to different DRBs;</w:t>
      </w:r>
    </w:p>
    <w:p w14:paraId="65426387"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NAS level packet filters in the UE and in the 5GC associate UL and DL packets with QoS Flows;</w:t>
      </w:r>
    </w:p>
    <w:p w14:paraId="3EF12270"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AS-level mapping rules in the UE and in the NG-RAN associate UL and DL QoS Flows with DRBs.</w:t>
      </w:r>
    </w:p>
    <w:p w14:paraId="43C2E7D9" w14:textId="77777777" w:rsidR="00120428" w:rsidRPr="00A631C3" w:rsidRDefault="00120428" w:rsidP="00120428">
      <w:pPr>
        <w:keepNext/>
        <w:keepLines/>
        <w:overflowPunct w:val="0"/>
        <w:autoSpaceDE w:val="0"/>
        <w:autoSpaceDN w:val="0"/>
        <w:adjustRightInd w:val="0"/>
        <w:spacing w:before="60"/>
        <w:jc w:val="center"/>
        <w:textAlignment w:val="baseline"/>
        <w:rPr>
          <w:rFonts w:ascii="Arial" w:eastAsia="Times New Roman" w:hAnsi="Arial"/>
          <w:b/>
          <w:lang w:eastAsia="ja-JP"/>
        </w:rPr>
      </w:pPr>
      <w:r w:rsidRPr="00A631C3">
        <w:rPr>
          <w:rFonts w:ascii="Arial" w:eastAsia="Times New Roman" w:hAnsi="Arial"/>
          <w:b/>
          <w:noProof/>
          <w:lang w:eastAsia="ja-JP"/>
        </w:rPr>
        <w:object w:dxaOrig="5897" w:dyaOrig="4458" w14:anchorId="79C7E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2.9pt" o:ole="">
            <v:imagedata r:id="rId23" o:title=""/>
          </v:shape>
          <o:OLEObject Type="Embed" ProgID="Visio.Drawing.11" ShapeID="_x0000_i1025" DrawAspect="Content" ObjectID="_1708414314" r:id="rId24"/>
        </w:object>
      </w:r>
    </w:p>
    <w:p w14:paraId="27453C69" w14:textId="77777777" w:rsidR="00120428" w:rsidRPr="00A631C3" w:rsidRDefault="00120428" w:rsidP="00120428">
      <w:pPr>
        <w:keepLines/>
        <w:overflowPunct w:val="0"/>
        <w:autoSpaceDE w:val="0"/>
        <w:autoSpaceDN w:val="0"/>
        <w:adjustRightInd w:val="0"/>
        <w:spacing w:after="240"/>
        <w:jc w:val="center"/>
        <w:textAlignment w:val="baseline"/>
        <w:rPr>
          <w:rFonts w:ascii="Arial" w:eastAsia="Times New Roman" w:hAnsi="Arial"/>
          <w:b/>
          <w:lang w:eastAsia="ja-JP"/>
        </w:rPr>
      </w:pPr>
      <w:r w:rsidRPr="00A631C3">
        <w:rPr>
          <w:rFonts w:ascii="Arial" w:eastAsia="Times New Roman" w:hAnsi="Arial"/>
          <w:b/>
          <w:lang w:eastAsia="ja-JP"/>
        </w:rPr>
        <w:t>Figure 12-1: QoS architecture</w:t>
      </w:r>
    </w:p>
    <w:p w14:paraId="262B540C"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NG-RAN and 5GC ensure quality of service (e.g. reliability and target delay) by mapping packets to appropriate QoS Flows and DRBs. Hence there is a 2-step mapping of IP-flows to QoS flows (NAS) and from QoS flows to DRBs (Access Stratum).</w:t>
      </w:r>
    </w:p>
    <w:p w14:paraId="67442A45"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At </w:t>
      </w:r>
      <w:r w:rsidRPr="00A631C3">
        <w:rPr>
          <w:rFonts w:eastAsia="Times New Roman"/>
          <w:b/>
          <w:lang w:eastAsia="ja-JP"/>
        </w:rPr>
        <w:t>NAS level</w:t>
      </w:r>
      <w:r w:rsidRPr="00A631C3">
        <w:rPr>
          <w:rFonts w:eastAsia="Times New Roman"/>
          <w:lang w:eastAsia="ja-JP"/>
        </w:rPr>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3D169812"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For each QoS flow:</w:t>
      </w:r>
    </w:p>
    <w:p w14:paraId="26D4BFCF"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A 5G QoS Identifier (5QI);</w:t>
      </w:r>
    </w:p>
    <w:p w14:paraId="4ACF36CC"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An Allocation and Retention Priority (ARP).</w:t>
      </w:r>
    </w:p>
    <w:p w14:paraId="0A761EB5"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In case of a GBR QoS flow only:</w:t>
      </w:r>
    </w:p>
    <w:p w14:paraId="7084BD20"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Guaranteed Flow Bit Rate (GFBR) for both uplink and downlink;</w:t>
      </w:r>
    </w:p>
    <w:p w14:paraId="2F585762"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Maximum Flow Bit Rate (MFBR) for both uplink and downlink;</w:t>
      </w:r>
    </w:p>
    <w:p w14:paraId="6B1D0DA9"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Maximum Packet Loss Rate for both uplink and downlink;</w:t>
      </w:r>
    </w:p>
    <w:p w14:paraId="54A1FC09"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Delay Critical Resource Type;</w:t>
      </w:r>
    </w:p>
    <w:p w14:paraId="654ED7FC"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Notification Control.</w:t>
      </w:r>
    </w:p>
    <w:p w14:paraId="1CC0BBE9" w14:textId="77777777" w:rsidR="00120428" w:rsidRPr="00A631C3" w:rsidRDefault="00120428" w:rsidP="00120428">
      <w:pPr>
        <w:keepLines/>
        <w:overflowPunct w:val="0"/>
        <w:autoSpaceDE w:val="0"/>
        <w:autoSpaceDN w:val="0"/>
        <w:adjustRightInd w:val="0"/>
        <w:ind w:left="1135" w:hanging="851"/>
        <w:textAlignment w:val="baseline"/>
        <w:rPr>
          <w:rFonts w:eastAsia="Times New Roman"/>
          <w:lang w:eastAsia="ja-JP"/>
        </w:rPr>
      </w:pPr>
      <w:r w:rsidRPr="00A631C3">
        <w:rPr>
          <w:rFonts w:eastAsia="Times New Roman"/>
          <w:lang w:eastAsia="ja-JP"/>
        </w:rPr>
        <w:t>NOTE:</w:t>
      </w:r>
      <w:r w:rsidRPr="00A631C3">
        <w:rPr>
          <w:rFonts w:eastAsia="Times New Roman"/>
          <w:lang w:eastAsia="ja-JP"/>
        </w:rPr>
        <w:tab/>
        <w:t>The Maximum Packet Loss Rate (UL, DL) is only provided for a GBR QoS flow belonging to voice media.</w:t>
      </w:r>
    </w:p>
    <w:p w14:paraId="28F5998F"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In case of Non-GBR QoS only:</w:t>
      </w:r>
    </w:p>
    <w:p w14:paraId="7110DA76"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Reflective QoS Attribute (RQA): the RQA, when included, indicates that some (not necessarily all) traffic carried on this QoS flow is subject to reflective quality of service (</w:t>
      </w:r>
      <w:proofErr w:type="spellStart"/>
      <w:r w:rsidRPr="00A631C3">
        <w:rPr>
          <w:rFonts w:eastAsia="Times New Roman"/>
          <w:lang w:eastAsia="ja-JP"/>
        </w:rPr>
        <w:t>RQoS</w:t>
      </w:r>
      <w:proofErr w:type="spellEnd"/>
      <w:r w:rsidRPr="00A631C3">
        <w:rPr>
          <w:rFonts w:eastAsia="Times New Roman"/>
          <w:lang w:eastAsia="ja-JP"/>
        </w:rPr>
        <w:t>) at NAS;</w:t>
      </w:r>
    </w:p>
    <w:p w14:paraId="2E99E711" w14:textId="77777777" w:rsidR="00120428" w:rsidRPr="00A631C3" w:rsidRDefault="00120428" w:rsidP="00120428">
      <w:pPr>
        <w:overflowPunct w:val="0"/>
        <w:autoSpaceDE w:val="0"/>
        <w:autoSpaceDN w:val="0"/>
        <w:adjustRightInd w:val="0"/>
        <w:ind w:left="851"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Additional QoS Flow Information.</w:t>
      </w:r>
    </w:p>
    <w:p w14:paraId="614236F0"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A631C3">
        <w:rPr>
          <w:rFonts w:eastAsia="Times New Roman"/>
          <w:lang w:eastAsia="ja-JP"/>
        </w:rPr>
        <w:lastRenderedPageBreak/>
        <w:t>RAN internal congestion. When applicable, NG-RAN sends a new notification, informing SMF that the GFBR can be guaranteed again.</w:t>
      </w:r>
    </w:p>
    <w:p w14:paraId="44428521"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If Alternative QoS parameters Sets are received with the Notification Control parameter, the NG-RAN may also include in the notification a reference corresponding to the QoS Parameter Set which it can currently fulfil as specified in TS 23.501 [3]. </w:t>
      </w:r>
      <w:r w:rsidRPr="00A631C3">
        <w:rPr>
          <w:rFonts w:eastAsia="Times New Roman"/>
          <w:lang w:eastAsia="zh-CN"/>
        </w:rPr>
        <w:t>The target NG-RAN node</w:t>
      </w:r>
      <w:r w:rsidRPr="00A631C3">
        <w:rPr>
          <w:rFonts w:eastAsia="Times New Roman"/>
          <w:lang w:eastAsia="ja-JP"/>
        </w:rPr>
        <w:t xml:space="preserve"> may include in the notification control indication the reference to the QoS Parameter Set </w:t>
      </w:r>
      <w:r w:rsidRPr="00A631C3">
        <w:rPr>
          <w:rFonts w:eastAsia="MS Mincho"/>
          <w:lang w:eastAsia="ja-JP"/>
        </w:rPr>
        <w:t>which it can currently fulfil</w:t>
      </w:r>
      <w:r w:rsidRPr="00A631C3">
        <w:rPr>
          <w:rFonts w:eastAsia="Times New Roman"/>
          <w:lang w:eastAsia="ja-JP"/>
        </w:rPr>
        <w:t xml:space="preserve"> over </w:t>
      </w:r>
      <w:proofErr w:type="spellStart"/>
      <w:r w:rsidRPr="00A631C3">
        <w:rPr>
          <w:rFonts w:eastAsia="Times New Roman"/>
          <w:lang w:eastAsia="ja-JP"/>
        </w:rPr>
        <w:t>Xn</w:t>
      </w:r>
      <w:proofErr w:type="spellEnd"/>
      <w:r w:rsidRPr="00A631C3">
        <w:rPr>
          <w:rFonts w:eastAsia="Times New Roman"/>
          <w:lang w:eastAsia="zh-CN"/>
        </w:rPr>
        <w:t xml:space="preserve"> to the source NG-RAN node during handover</w:t>
      </w:r>
      <w:r w:rsidRPr="00A631C3">
        <w:rPr>
          <w:rFonts w:eastAsia="Times New Roman"/>
          <w:lang w:eastAsia="ja-JP"/>
        </w:rPr>
        <w:t>.</w:t>
      </w:r>
    </w:p>
    <w:p w14:paraId="46FA2B10"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In addition, an Aggregate Maximum Bit Rate is associated to each PDU session (Session-AMBR)</w:t>
      </w:r>
      <w:ins w:id="82" w:author="author" w:date="2022-02-06T22:41:00Z">
        <w:r>
          <w:rPr>
            <w:rFonts w:eastAsia="Times New Roman"/>
            <w:lang w:eastAsia="ja-JP"/>
          </w:rPr>
          <w:t>,</w:t>
        </w:r>
      </w:ins>
      <w:del w:id="83" w:author="author" w:date="2022-02-06T22:41:00Z">
        <w:r w:rsidRPr="00A631C3" w:rsidDel="00C86142">
          <w:rPr>
            <w:rFonts w:eastAsia="Times New Roman"/>
            <w:lang w:eastAsia="ja-JP"/>
          </w:rPr>
          <w:delText xml:space="preserve"> and</w:delText>
        </w:r>
      </w:del>
      <w:r w:rsidRPr="00A631C3">
        <w:rPr>
          <w:rFonts w:eastAsia="Times New Roman"/>
          <w:lang w:eastAsia="ja-JP"/>
        </w:rPr>
        <w:t xml:space="preserve"> to each UE (UE-AMBR)</w:t>
      </w:r>
      <w:ins w:id="84" w:author="R3-221405" w:date="2022-01-28T16:13:00Z">
        <w:r w:rsidRPr="00A631C3">
          <w:rPr>
            <w:rFonts w:eastAsia="Times New Roman"/>
          </w:rPr>
          <w:t xml:space="preserve"> </w:t>
        </w:r>
      </w:ins>
      <w:ins w:id="85" w:author="author" w:date="2022-02-06T22:41:00Z">
        <w:r>
          <w:rPr>
            <w:rFonts w:eastAsia="Times New Roman"/>
          </w:rPr>
          <w:t>and to each slice per UE (UE-Slice-MBR)</w:t>
        </w:r>
      </w:ins>
      <w:r w:rsidRPr="00A631C3">
        <w:rPr>
          <w:rFonts w:eastAsia="Times New Roman"/>
          <w:lang w:eastAsia="ja-JP"/>
        </w:rPr>
        <w:t>.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w:t>
      </w:r>
      <w:ins w:id="86" w:author="R3-221405" w:date="2022-01-28T16:14:00Z">
        <w:r w:rsidRPr="00A631C3">
          <w:rPr>
            <w:rFonts w:eastAsia="Times New Roman"/>
          </w:rPr>
          <w:t xml:space="preserve"> </w:t>
        </w:r>
      </w:ins>
      <w:ins w:id="87" w:author="author" w:date="2022-02-06T22:42:00Z">
        <w:r>
          <w:rPr>
            <w:rFonts w:eastAsia="Times New Roman"/>
          </w:rPr>
          <w:t>The UE-Slice-MBR limits the aggregate bit rate that can be expected to be provided across all GBR and Non-GBR QoS Flows corresponding to PDU Sessions of the UE for the same slice (S-NSSAI) as specified in TS 23.501 [3] and is ensured by the RAN (see clause 10.5.1).</w:t>
        </w:r>
      </w:ins>
      <w:r>
        <w:rPr>
          <w:rFonts w:eastAsia="Times New Roman"/>
        </w:rPr>
        <w:t xml:space="preserve"> </w:t>
      </w:r>
      <w:ins w:id="88" w:author="R3-221405" w:date="2022-01-28T16:14:00Z">
        <w:r>
          <w:rPr>
            <w:rFonts w:eastAsia="Times New Roman"/>
          </w:rPr>
          <w:t xml:space="preserve"> </w:t>
        </w:r>
      </w:ins>
    </w:p>
    <w:p w14:paraId="0652EA1F"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5EC4A8E"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Priority level;</w:t>
      </w:r>
    </w:p>
    <w:p w14:paraId="44F4F244"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Packet Delay Budget</w:t>
      </w:r>
      <w:r w:rsidRPr="00A631C3">
        <w:rPr>
          <w:rFonts w:eastAsia="SimSun"/>
          <w:lang w:eastAsia="zh-CN"/>
        </w:rPr>
        <w:t xml:space="preserve"> </w:t>
      </w:r>
      <w:r w:rsidRPr="00A631C3">
        <w:rPr>
          <w:rFonts w:eastAsia="Times New Roman"/>
          <w:lang w:eastAsia="ja-JP"/>
        </w:rPr>
        <w:t>(including Core Network Packet Delay Budget);</w:t>
      </w:r>
    </w:p>
    <w:p w14:paraId="03FEFBE4"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Packet Error Rate;</w:t>
      </w:r>
    </w:p>
    <w:p w14:paraId="6811FD7E"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Averaging window;</w:t>
      </w:r>
    </w:p>
    <w:p w14:paraId="1536B64C"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Maximum Data Burst Volume.</w:t>
      </w:r>
    </w:p>
    <w:p w14:paraId="6EFC4E2F"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At </w:t>
      </w:r>
      <w:r w:rsidRPr="00A631C3">
        <w:rPr>
          <w:rFonts w:eastAsia="Times New Roman"/>
          <w:b/>
          <w:lang w:eastAsia="ja-JP"/>
        </w:rPr>
        <w:t>Access Stratum</w:t>
      </w:r>
      <w:r w:rsidRPr="00A631C3">
        <w:rPr>
          <w:rFonts w:eastAsia="Times New Roman"/>
          <w:lang w:eastAsia="ja-JP"/>
        </w:rPr>
        <w:t xml:space="preserve"> level, the data radio bearer (DRB) defines the packet treatment on the radio interface (</w:t>
      </w:r>
      <w:proofErr w:type="spellStart"/>
      <w:r w:rsidRPr="00A631C3">
        <w:rPr>
          <w:rFonts w:eastAsia="Times New Roman"/>
          <w:lang w:eastAsia="ja-JP"/>
        </w:rPr>
        <w:t>Uu</w:t>
      </w:r>
      <w:proofErr w:type="spellEnd"/>
      <w:r w:rsidRPr="00A631C3">
        <w:rPr>
          <w:rFonts w:eastAsia="Times New Roman"/>
          <w:lang w:eastAsia="ja-JP"/>
        </w:rPr>
        <w:t xml:space="preserve">).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A631C3">
        <w:rPr>
          <w:rFonts w:eastAsia="Times New Roman"/>
          <w:bCs/>
          <w:lang w:eastAsia="ja-JP"/>
        </w:rPr>
        <w:t xml:space="preserve">belonging to the same PDU session </w:t>
      </w:r>
      <w:r w:rsidRPr="00A631C3">
        <w:rPr>
          <w:rFonts w:eastAsia="Times New Roman"/>
          <w:lang w:eastAsia="ja-JP"/>
        </w:rPr>
        <w:t>can be multiplexed in the same DRB.</w:t>
      </w:r>
    </w:p>
    <w:p w14:paraId="60505357"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In the uplink, the mapping of QoS Flows to DRBs is controlled by mapping rules which are signalled in two different ways:</w:t>
      </w:r>
    </w:p>
    <w:p w14:paraId="049A0A99"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A631C3">
        <w:rPr>
          <w:rFonts w:eastAsia="Times New Roman"/>
          <w:lang w:eastAsia="ja-JP"/>
        </w:rPr>
        <w:t>Uu</w:t>
      </w:r>
      <w:proofErr w:type="spellEnd"/>
      <w:r w:rsidRPr="00A631C3">
        <w:rPr>
          <w:rFonts w:eastAsia="Times New Roman"/>
          <w:lang w:eastAsia="ja-JP"/>
        </w:rPr>
        <w:t xml:space="preserve"> with QFI.</w:t>
      </w:r>
    </w:p>
    <w:p w14:paraId="249548D4" w14:textId="77777777" w:rsidR="00120428" w:rsidRPr="00A631C3" w:rsidRDefault="00120428" w:rsidP="00120428">
      <w:pPr>
        <w:overflowPunct w:val="0"/>
        <w:autoSpaceDE w:val="0"/>
        <w:autoSpaceDN w:val="0"/>
        <w:adjustRightInd w:val="0"/>
        <w:ind w:left="568" w:hanging="284"/>
        <w:textAlignment w:val="baseline"/>
        <w:rPr>
          <w:rFonts w:eastAsia="Times New Roman"/>
          <w:lang w:eastAsia="ja-JP"/>
        </w:rPr>
      </w:pPr>
      <w:r w:rsidRPr="00A631C3">
        <w:rPr>
          <w:rFonts w:eastAsia="Times New Roman"/>
          <w:lang w:eastAsia="ja-JP"/>
        </w:rPr>
        <w:t>-</w:t>
      </w:r>
      <w:r w:rsidRPr="00A631C3">
        <w:rPr>
          <w:rFonts w:eastAsia="Times New Roman"/>
          <w:lang w:eastAsia="ja-JP"/>
        </w:rPr>
        <w:tab/>
        <w:t>Explicit Configuration: QoS flow to DRB mapping rules can be explicitly signalled by RRC.</w:t>
      </w:r>
    </w:p>
    <w:p w14:paraId="0E17BE2B"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The UE always applies the latest update of the mapping rules regardless of whether it is performed via reflecting mapping or explicit configuration.</w:t>
      </w:r>
    </w:p>
    <w:p w14:paraId="3FE7203C"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When a QoS flow to DRB mapping rule is updated, the UE sends an end marker on the old bearer.</w:t>
      </w:r>
    </w:p>
    <w:p w14:paraId="20CC6282"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In the downlink, the QFI is signalled by NG-RAN over </w:t>
      </w:r>
      <w:proofErr w:type="spellStart"/>
      <w:r w:rsidRPr="00A631C3">
        <w:rPr>
          <w:rFonts w:eastAsia="Times New Roman"/>
          <w:lang w:eastAsia="ja-JP"/>
        </w:rPr>
        <w:t>Uu</w:t>
      </w:r>
      <w:proofErr w:type="spellEnd"/>
      <w:r w:rsidRPr="00A631C3">
        <w:rPr>
          <w:rFonts w:eastAsia="Times New Roman"/>
          <w:lang w:eastAsia="ja-JP"/>
        </w:rPr>
        <w:t xml:space="preserve"> for the purpose of </w:t>
      </w:r>
      <w:proofErr w:type="spellStart"/>
      <w:r w:rsidRPr="00A631C3">
        <w:rPr>
          <w:rFonts w:eastAsia="Times New Roman"/>
          <w:lang w:eastAsia="ja-JP"/>
        </w:rPr>
        <w:t>RQoS</w:t>
      </w:r>
      <w:proofErr w:type="spellEnd"/>
      <w:r w:rsidRPr="00A631C3">
        <w:rPr>
          <w:rFonts w:eastAsia="Times New Roman"/>
          <w:lang w:eastAsia="ja-JP"/>
        </w:rPr>
        <w:t xml:space="preserve"> and if neither NG-RAN, nor the NAS (as indicated by the RQA) intend to use reflective mapping for the QoS flow(s) carried in a DRB, no QFI is signalled for that DRB over </w:t>
      </w:r>
      <w:proofErr w:type="spellStart"/>
      <w:r w:rsidRPr="00A631C3">
        <w:rPr>
          <w:rFonts w:eastAsia="Times New Roman"/>
          <w:lang w:eastAsia="ja-JP"/>
        </w:rPr>
        <w:t>Uu</w:t>
      </w:r>
      <w:proofErr w:type="spellEnd"/>
      <w:r w:rsidRPr="00A631C3">
        <w:rPr>
          <w:rFonts w:eastAsia="Times New Roman"/>
          <w:lang w:eastAsia="ja-JP"/>
        </w:rPr>
        <w:t xml:space="preserve">. In the uplink, NG-RAN can configure the UE to signal QFI over </w:t>
      </w:r>
      <w:proofErr w:type="spellStart"/>
      <w:r w:rsidRPr="00A631C3">
        <w:rPr>
          <w:rFonts w:eastAsia="Times New Roman"/>
          <w:lang w:eastAsia="ja-JP"/>
        </w:rPr>
        <w:t>Uu</w:t>
      </w:r>
      <w:proofErr w:type="spellEnd"/>
      <w:r w:rsidRPr="00A631C3">
        <w:rPr>
          <w:rFonts w:eastAsia="Times New Roman"/>
          <w:lang w:eastAsia="ja-JP"/>
        </w:rPr>
        <w:t>.</w:t>
      </w:r>
    </w:p>
    <w:p w14:paraId="5BEBDE5B"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 xml:space="preserve">For each PDU session, a default DRB may be configured: if an incoming UL packet matches neither an RRC configured nor a reflective mapping rule, the UE then maps that packet to the default DRB of the PDU session. </w:t>
      </w:r>
      <w:r w:rsidRPr="00A631C3">
        <w:rPr>
          <w:rFonts w:eastAsia="Times New Roman"/>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02BE2DB1" w14:textId="77777777" w:rsidR="00120428" w:rsidRPr="00A631C3" w:rsidRDefault="00120428" w:rsidP="00120428">
      <w:pPr>
        <w:overflowPunct w:val="0"/>
        <w:autoSpaceDE w:val="0"/>
        <w:autoSpaceDN w:val="0"/>
        <w:adjustRightInd w:val="0"/>
        <w:textAlignment w:val="baseline"/>
        <w:rPr>
          <w:rFonts w:eastAsia="Times New Roman"/>
          <w:lang w:eastAsia="ja-JP"/>
        </w:rPr>
      </w:pPr>
      <w:r w:rsidRPr="00A631C3">
        <w:rPr>
          <w:rFonts w:eastAsia="Times New Roman"/>
          <w:lang w:eastAsia="ja-JP"/>
        </w:rPr>
        <w:t>Within each PDU session, it is up to NG-RAN how to map multiple QoS flows to a DRB. The NG-RAN may map a GBR flow and a non-GBR flow, or more than one GBR flow to the same DRB, but mechanisms to optimise these cases are not within the scope of standardization.</w:t>
      </w:r>
    </w:p>
    <w:p w14:paraId="6C62504C" w14:textId="77777777" w:rsidR="00B62241" w:rsidRDefault="006224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w:t>
      </w:r>
    </w:p>
    <w:p w14:paraId="12AF5445" w14:textId="77777777" w:rsidR="00B62241" w:rsidRDefault="00622497">
      <w:pPr>
        <w:pStyle w:val="Heading2"/>
      </w:pPr>
      <w:r>
        <w:t>16.3</w:t>
      </w:r>
      <w:r>
        <w:tab/>
        <w:t>Network Slicing</w:t>
      </w:r>
      <w:bookmarkEnd w:id="30"/>
      <w:bookmarkEnd w:id="31"/>
      <w:bookmarkEnd w:id="32"/>
      <w:bookmarkEnd w:id="33"/>
      <w:bookmarkEnd w:id="34"/>
      <w:bookmarkEnd w:id="35"/>
      <w:bookmarkEnd w:id="36"/>
    </w:p>
    <w:p w14:paraId="6B409AD4" w14:textId="77777777" w:rsidR="00B62241" w:rsidRDefault="00622497">
      <w:pPr>
        <w:pStyle w:val="Heading3"/>
      </w:pPr>
      <w:bookmarkStart w:id="89" w:name="_Toc90589976"/>
      <w:bookmarkStart w:id="90" w:name="_Toc46502118"/>
      <w:bookmarkStart w:id="91" w:name="_Toc20388063"/>
      <w:bookmarkStart w:id="92" w:name="_Toc51971466"/>
      <w:bookmarkStart w:id="93" w:name="_Toc29376143"/>
      <w:bookmarkStart w:id="94" w:name="_Toc37232041"/>
      <w:bookmarkStart w:id="95" w:name="_Toc52551449"/>
      <w:bookmarkStart w:id="96" w:name="_Toc76505103"/>
      <w:r>
        <w:t>16.3.1</w:t>
      </w:r>
      <w:r>
        <w:tab/>
        <w:t>General Principles and Requirements</w:t>
      </w:r>
      <w:bookmarkEnd w:id="89"/>
    </w:p>
    <w:p w14:paraId="2880A6F6" w14:textId="77777777" w:rsidR="00B62241" w:rsidRDefault="00622497">
      <w:r>
        <w:t>In this clause, the general principles and requirements related to the realization of network slicing in the NG-RAN for NR connected to 5GC and for E-UTRA connected to 5GC are given.</w:t>
      </w:r>
    </w:p>
    <w:p w14:paraId="6A91ED3A" w14:textId="77777777" w:rsidR="00B62241" w:rsidRDefault="00622497">
      <w:r>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7B46BD4F" w14:textId="77777777" w:rsidR="00B62241" w:rsidRDefault="00622497">
      <w:r>
        <w:t>Each network slice is uniquely identified by a S-NSSAI, as defined in TS 23.501 [3]. NSSAI (Network Slice Selection Assistance Information) includes one or a list of S-NSSAIs (Single NSSAI) where a S-NSSAI is a combination of:</w:t>
      </w:r>
    </w:p>
    <w:p w14:paraId="63D96779" w14:textId="77777777" w:rsidR="00B62241" w:rsidRDefault="00622497">
      <w:pPr>
        <w:pStyle w:val="B1"/>
      </w:pPr>
      <w:r>
        <w:t>-</w:t>
      </w:r>
      <w:r>
        <w:tab/>
        <w:t>mandatory SST (Slice/Service Type) field, which identifies the slice type and consists of 8 bits (with range is 0-255);</w:t>
      </w:r>
    </w:p>
    <w:p w14:paraId="26637CD4" w14:textId="77777777" w:rsidR="00B62241" w:rsidRDefault="00622497">
      <w:pPr>
        <w:pStyle w:val="B1"/>
      </w:pPr>
      <w:r>
        <w:t>-</w:t>
      </w:r>
      <w:r>
        <w:tab/>
        <w:t>optional SD (Slice Differentiator) field, which differentiates among Slices with same SST field and consist of 24 bits.</w:t>
      </w:r>
    </w:p>
    <w:p w14:paraId="51B88BC2" w14:textId="77777777" w:rsidR="00B62241" w:rsidRDefault="00622497">
      <w:r>
        <w:t>The list includes at most 8 S-NSSAI(s).</w:t>
      </w:r>
    </w:p>
    <w:p w14:paraId="2FD67AE7" w14:textId="77777777" w:rsidR="00B62241" w:rsidRDefault="00622497">
      <w:r>
        <w:t>The UE provide</w:t>
      </w:r>
      <w:r>
        <w:rPr>
          <w:rFonts w:eastAsia="Malgun Gothic"/>
          <w:lang w:eastAsia="ko-KR"/>
        </w:rPr>
        <w:t>s</w:t>
      </w:r>
      <w:r>
        <w:t xml:space="preserve"> NSSAI (Network Slice Selection Assistance Information) for network slice selection in </w:t>
      </w:r>
      <w:proofErr w:type="spellStart"/>
      <w:r>
        <w:rPr>
          <w:i/>
        </w:rPr>
        <w:t>RRCSetupComplete</w:t>
      </w:r>
      <w:proofErr w:type="spellEnd"/>
      <w:r>
        <w:t>, if it has been provided by NAS (see clause 9.2.1.3). While the network can support large number of slices (hundreds), the UE need not support more than 8 slices simultaneously. A BL UE or a NB-IoT UE supports a maximum of 8 slices simultaneously.</w:t>
      </w:r>
    </w:p>
    <w:p w14:paraId="5235B932" w14:textId="77777777" w:rsidR="00B62241" w:rsidRDefault="00622497">
      <w:r>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w:t>
      </w:r>
    </w:p>
    <w:p w14:paraId="720EA5BA" w14:textId="77777777" w:rsidR="00B62241" w:rsidRDefault="00622497">
      <w:r>
        <w:t>The following key principles apply for support of Network Slicing in NG-RAN:</w:t>
      </w:r>
    </w:p>
    <w:p w14:paraId="36F8C65C" w14:textId="77777777" w:rsidR="00B62241" w:rsidRDefault="00622497">
      <w:pPr>
        <w:rPr>
          <w:b/>
        </w:rPr>
      </w:pPr>
      <w:r>
        <w:rPr>
          <w:b/>
        </w:rPr>
        <w:t>RAN awareness of slices</w:t>
      </w:r>
    </w:p>
    <w:p w14:paraId="00DE7F95" w14:textId="77777777" w:rsidR="00B62241" w:rsidRDefault="00622497">
      <w:pPr>
        <w:pStyle w:val="B1"/>
      </w:pPr>
      <w:r>
        <w:t>-</w:t>
      </w:r>
      <w:r>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72D12788" w14:textId="77777777" w:rsidR="00B62241" w:rsidRDefault="00622497">
      <w:pPr>
        <w:rPr>
          <w:b/>
        </w:rPr>
      </w:pPr>
      <w:r>
        <w:rPr>
          <w:b/>
        </w:rPr>
        <w:t>Selection of RAN part of the network slice</w:t>
      </w:r>
    </w:p>
    <w:p w14:paraId="5CE67348" w14:textId="77777777" w:rsidR="00B62241" w:rsidRDefault="00622497">
      <w:pPr>
        <w:pStyle w:val="B1"/>
      </w:pPr>
      <w:r>
        <w:t>-</w:t>
      </w:r>
      <w:r>
        <w:tab/>
        <w:t>NG-RAN supports the selection of the RAN part of the network slice, by NSSAI provided by the UE or the 5GC which unambiguously identifies one or more of the pre-configured network slices in the PLMN.</w:t>
      </w:r>
    </w:p>
    <w:p w14:paraId="0FE185AC" w14:textId="77777777" w:rsidR="00B62241" w:rsidRDefault="00622497">
      <w:pPr>
        <w:rPr>
          <w:b/>
        </w:rPr>
      </w:pPr>
      <w:r>
        <w:rPr>
          <w:b/>
        </w:rPr>
        <w:t>Resource management between slices</w:t>
      </w:r>
    </w:p>
    <w:p w14:paraId="59D1DC44" w14:textId="77777777" w:rsidR="00B62241" w:rsidRDefault="00622497">
      <w:pPr>
        <w:pStyle w:val="B1"/>
      </w:pPr>
      <w:r>
        <w:t>-</w:t>
      </w:r>
      <w:r>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62FC132A" w14:textId="77777777" w:rsidR="00B62241" w:rsidRDefault="00622497">
      <w:pPr>
        <w:rPr>
          <w:b/>
        </w:rPr>
      </w:pPr>
      <w:r>
        <w:rPr>
          <w:b/>
        </w:rPr>
        <w:t>Support of QoS</w:t>
      </w:r>
    </w:p>
    <w:p w14:paraId="7B7812C3" w14:textId="77777777" w:rsidR="00B62241" w:rsidRDefault="00622497">
      <w:pPr>
        <w:pStyle w:val="B1"/>
      </w:pPr>
      <w:r>
        <w:t>-</w:t>
      </w:r>
      <w:r>
        <w:tab/>
        <w:t>NG-RAN supports QoS differentiation within a slice</w:t>
      </w:r>
      <w:ins w:id="97" w:author="Editor-RAN2#115" w:date="2021-09-27T09:55:00Z">
        <w:r>
          <w:t>, and per Slice-Maximum Bit Rate may be enforced per UE</w:t>
        </w:r>
      </w:ins>
      <w:ins w:id="98" w:author="RAN2#116" w:date="2021-11-19T17:54:00Z">
        <w:r>
          <w:t>, if feasible</w:t>
        </w:r>
      </w:ins>
      <w:ins w:id="99" w:author="Editor-RAN2#115" w:date="2021-09-27T09:55:00Z">
        <w:r>
          <w:t xml:space="preserve">. </w:t>
        </w:r>
      </w:ins>
      <w:ins w:id="100" w:author="Editor-RAN2#115" w:date="2021-10-20T13:49:00Z">
        <w:r>
          <w:rPr>
            <w:color w:val="FF0000"/>
            <w:u w:val="single"/>
          </w:rPr>
          <w:t xml:space="preserve">How NG-RAN enables UE-Slice-MBR enforcement and rate limitation (see TS 23.501 [3]) is up to network </w:t>
        </w:r>
      </w:ins>
      <w:ins w:id="101" w:author="Editor-RAN2#115" w:date="2021-09-27T09:55:00Z">
        <w:r>
          <w:t>implementation.</w:t>
        </w:r>
      </w:ins>
    </w:p>
    <w:p w14:paraId="4874C13E" w14:textId="77777777" w:rsidR="00B62241" w:rsidRDefault="00622497">
      <w:pPr>
        <w:rPr>
          <w:b/>
        </w:rPr>
      </w:pPr>
      <w:r>
        <w:rPr>
          <w:b/>
        </w:rPr>
        <w:t>RAN selection of CN entity</w:t>
      </w:r>
    </w:p>
    <w:p w14:paraId="422651D9" w14:textId="77777777" w:rsidR="00B62241" w:rsidRDefault="00622497">
      <w:pPr>
        <w:pStyle w:val="B1"/>
      </w:pPr>
      <w:r>
        <w:t>-</w:t>
      </w:r>
      <w:r>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531EC201" w14:textId="77777777" w:rsidR="00B62241" w:rsidRDefault="00622497">
      <w:pPr>
        <w:pStyle w:val="B1"/>
      </w:pPr>
      <w:r>
        <w:lastRenderedPageBreak/>
        <w:t>-</w:t>
      </w:r>
      <w:r>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5E0587D6" w14:textId="77777777" w:rsidR="00B62241" w:rsidRDefault="00622497">
      <w:pPr>
        <w:rPr>
          <w:b/>
        </w:rPr>
      </w:pPr>
      <w:r>
        <w:rPr>
          <w:b/>
        </w:rPr>
        <w:t>Resource isolation between slices</w:t>
      </w:r>
    </w:p>
    <w:p w14:paraId="15391707" w14:textId="77777777" w:rsidR="00B62241" w:rsidRDefault="00622497">
      <w:pPr>
        <w:pStyle w:val="B1"/>
      </w:pPr>
      <w:r>
        <w:t>-</w:t>
      </w:r>
      <w:r>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w:t>
      </w:r>
      <w:ins w:id="102" w:author="Editor-RAN2#115" w:date="2021-09-27T09:57:00Z">
        <w:r>
          <w:t xml:space="preserve"> Some RACH resources can be associated to specific slice(s). Other aspects how</w:t>
        </w:r>
      </w:ins>
      <w:del w:id="103" w:author="Editor-RAN2#115" w:date="2021-09-27T09:58:00Z">
        <w:r>
          <w:delText>How</w:delText>
        </w:r>
      </w:del>
      <w:r>
        <w:t xml:space="preserve"> NG-RAN supports resource isolation is implementation dependent.</w:t>
      </w:r>
    </w:p>
    <w:p w14:paraId="4A352BCD" w14:textId="77777777" w:rsidR="00B62241" w:rsidRDefault="00622497">
      <w:pPr>
        <w:rPr>
          <w:rFonts w:eastAsia="SimSun"/>
          <w:b/>
        </w:rPr>
      </w:pPr>
      <w:r>
        <w:rPr>
          <w:rFonts w:eastAsia="SimSun"/>
          <w:b/>
        </w:rPr>
        <w:t>Access control</w:t>
      </w:r>
    </w:p>
    <w:p w14:paraId="74DE4384" w14:textId="77777777" w:rsidR="00B62241" w:rsidRDefault="00622497">
      <w:pPr>
        <w:pStyle w:val="B1"/>
      </w:pPr>
      <w:r>
        <w:t>-</w:t>
      </w:r>
      <w:r>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 to minimize the impact of congested slices.</w:t>
      </w:r>
    </w:p>
    <w:p w14:paraId="0DD11C50" w14:textId="77777777" w:rsidR="00B62241" w:rsidRDefault="00622497">
      <w:pPr>
        <w:rPr>
          <w:b/>
        </w:rPr>
      </w:pPr>
      <w:r>
        <w:rPr>
          <w:b/>
        </w:rPr>
        <w:t>Slice Availability</w:t>
      </w:r>
    </w:p>
    <w:p w14:paraId="2A37D832" w14:textId="77777777" w:rsidR="00B62241" w:rsidRDefault="00622497">
      <w:pPr>
        <w:pStyle w:val="B1"/>
      </w:pPr>
      <w:r>
        <w:t>-</w:t>
      </w:r>
      <w:r>
        <w:tab/>
        <w:t xml:space="preserve">Some slices may be available only in part of the network. The NG-RAN supported S-NSSAI(s) is configured by OAM. Awareness in the NG-RAN of the slices supported in the cells of its neighbours may be beneficial for inter-frequency mobility in connected mode. It is assumed that the slice </w:t>
      </w:r>
      <w:r>
        <w:rPr>
          <w:rFonts w:eastAsia="Malgun Gothic"/>
          <w:lang w:eastAsia="ko-KR"/>
        </w:rPr>
        <w:t xml:space="preserve">availability </w:t>
      </w:r>
      <w:r>
        <w:t>does not change within the UE's registration area.</w:t>
      </w:r>
    </w:p>
    <w:p w14:paraId="3B6DB34E" w14:textId="77777777" w:rsidR="00B62241" w:rsidRDefault="00622497">
      <w:pPr>
        <w:pStyle w:val="B1"/>
      </w:pPr>
      <w:r>
        <w:t>-</w:t>
      </w:r>
      <w:r>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A849990" w14:textId="77777777" w:rsidR="00B62241" w:rsidRDefault="00622497">
      <w:pPr>
        <w:rPr>
          <w:b/>
        </w:rPr>
      </w:pPr>
      <w:r>
        <w:rPr>
          <w:b/>
        </w:rPr>
        <w:t>Support for UE associating with multiple network slices simultaneously</w:t>
      </w:r>
    </w:p>
    <w:p w14:paraId="4C042E89" w14:textId="77777777" w:rsidR="00B62241" w:rsidRDefault="00622497">
      <w:pPr>
        <w:pStyle w:val="B1"/>
      </w:pPr>
      <w:r>
        <w:t>-</w:t>
      </w:r>
      <w:r>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577A161C" w14:textId="77777777" w:rsidR="00B62241" w:rsidRDefault="00622497">
      <w:pPr>
        <w:rPr>
          <w:b/>
        </w:rPr>
      </w:pPr>
      <w:r>
        <w:rPr>
          <w:b/>
        </w:rPr>
        <w:t>Granularity of slice awareness</w:t>
      </w:r>
    </w:p>
    <w:p w14:paraId="01AF0FEF" w14:textId="77777777" w:rsidR="00B62241" w:rsidRDefault="00622497">
      <w:pPr>
        <w:pStyle w:val="B1"/>
      </w:pPr>
      <w:r>
        <w:t>-</w:t>
      </w:r>
      <w:r>
        <w:tab/>
        <w:t>Slice awareness in NG-RAN is introduced at PDU session level, by indicating the S-NSSAI corresponding to the PDU Session, in all signalling containing PDU session resource information.</w:t>
      </w:r>
    </w:p>
    <w:p w14:paraId="3402FC8C" w14:textId="77777777" w:rsidR="00B62241" w:rsidRDefault="00622497">
      <w:pPr>
        <w:rPr>
          <w:b/>
        </w:rPr>
      </w:pPr>
      <w:r>
        <w:rPr>
          <w:b/>
        </w:rPr>
        <w:t>Validation of the UE rights to access a network slice</w:t>
      </w:r>
    </w:p>
    <w:p w14:paraId="719F4D97" w14:textId="77777777" w:rsidR="00B62241" w:rsidRDefault="00622497">
      <w:pPr>
        <w:pStyle w:val="B1"/>
      </w:pPr>
      <w:r>
        <w:t>-</w:t>
      </w:r>
      <w:r>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0EA2D3A4" w14:textId="77777777" w:rsidR="00D71DD2" w:rsidRDefault="00D71DD2" w:rsidP="00D71DD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04" w:name="_Toc90589977"/>
      <w:r>
        <w:rPr>
          <w:i/>
        </w:rPr>
        <w:t>Next Modified Subclause</w:t>
      </w:r>
    </w:p>
    <w:p w14:paraId="63D0B50E" w14:textId="77777777" w:rsidR="00B62241" w:rsidRDefault="00622497">
      <w:pPr>
        <w:pStyle w:val="Heading3"/>
      </w:pPr>
      <w:bookmarkStart w:id="105" w:name="_Toc90589980"/>
      <w:bookmarkEnd w:id="104"/>
      <w:r>
        <w:t>16.3.3</w:t>
      </w:r>
      <w:r>
        <w:tab/>
        <w:t>Resource Isolation and Management</w:t>
      </w:r>
      <w:bookmarkEnd w:id="105"/>
    </w:p>
    <w:p w14:paraId="58BEB2F3" w14:textId="77777777" w:rsidR="00B62241" w:rsidRDefault="00622497">
      <w:r>
        <w:t>Resource isolation enables specialized customization and avoids one slice affecting another slice.</w:t>
      </w:r>
    </w:p>
    <w:p w14:paraId="7B44F3FA" w14:textId="77777777" w:rsidR="00120428" w:rsidRPr="005067B4" w:rsidRDefault="00120428" w:rsidP="00120428">
      <w:pPr>
        <w:overflowPunct w:val="0"/>
        <w:autoSpaceDE w:val="0"/>
        <w:autoSpaceDN w:val="0"/>
        <w:adjustRightInd w:val="0"/>
        <w:textAlignment w:val="baseline"/>
        <w:rPr>
          <w:rFonts w:eastAsia="Times New Roman"/>
          <w:lang w:eastAsia="ja-JP"/>
        </w:rPr>
      </w:pPr>
      <w:r w:rsidRPr="005067B4">
        <w:rPr>
          <w:rFonts w:eastAsia="Times New Roman"/>
          <w:lang w:eastAsia="ja-JP"/>
        </w:rPr>
        <w:t>Hardware/software resource isolation is up to implementation. Each slice may be assigned with either shared</w:t>
      </w:r>
      <w:ins w:id="106" w:author="author" w:date="2021-12-28T15:09:00Z">
        <w:r>
          <w:rPr>
            <w:rFonts w:eastAsia="Times New Roman"/>
            <w:lang w:eastAsia="ja-JP"/>
          </w:rPr>
          <w:t>, priori</w:t>
        </w:r>
      </w:ins>
      <w:ins w:id="107" w:author="author" w:date="2021-12-28T15:10:00Z">
        <w:r>
          <w:rPr>
            <w:rFonts w:eastAsia="Times New Roman"/>
            <w:lang w:eastAsia="ja-JP"/>
          </w:rPr>
          <w:t>t</w:t>
        </w:r>
      </w:ins>
      <w:ins w:id="108" w:author="author" w:date="2021-12-28T15:09:00Z">
        <w:r>
          <w:rPr>
            <w:rFonts w:eastAsia="Times New Roman"/>
            <w:lang w:eastAsia="ja-JP"/>
          </w:rPr>
          <w:t>iz</w:t>
        </w:r>
      </w:ins>
      <w:ins w:id="109" w:author="author" w:date="2021-12-28T15:10:00Z">
        <w:r>
          <w:rPr>
            <w:rFonts w:eastAsia="Times New Roman"/>
            <w:lang w:eastAsia="ja-JP"/>
          </w:rPr>
          <w:t>ed</w:t>
        </w:r>
      </w:ins>
      <w:r w:rsidRPr="005067B4">
        <w:rPr>
          <w:rFonts w:eastAsia="Times New Roman"/>
          <w:lang w:eastAsia="ja-JP"/>
        </w:rPr>
        <w:t xml:space="preserve"> or dedicated radio resource up to RRM implementation and SLA</w:t>
      </w:r>
      <w:ins w:id="110" w:author="author" w:date="2021-12-28T15:10:00Z">
        <w:r>
          <w:rPr>
            <w:rFonts w:eastAsia="Times New Roman"/>
            <w:lang w:eastAsia="ja-JP"/>
          </w:rPr>
          <w:t xml:space="preserve"> as in TS 28.541 [xx]</w:t>
        </w:r>
      </w:ins>
      <w:r w:rsidRPr="005067B4">
        <w:rPr>
          <w:rFonts w:eastAsia="Times New Roman"/>
          <w:lang w:eastAsia="ja-JP"/>
        </w:rPr>
        <w:t>.</w:t>
      </w:r>
    </w:p>
    <w:p w14:paraId="13A56A61" w14:textId="77777777" w:rsidR="00B62241" w:rsidRDefault="00622497">
      <w:r>
        <w:rPr>
          <w:lang w:eastAsia="zh-CN"/>
        </w:rPr>
        <w:t>To enable</w:t>
      </w:r>
      <w:r>
        <w:t xml:space="preserve"> differentiated handling of traffic for network slices with different SLA:</w:t>
      </w:r>
    </w:p>
    <w:p w14:paraId="4BEED498" w14:textId="77777777" w:rsidR="00B62241" w:rsidRDefault="00622497">
      <w:pPr>
        <w:pStyle w:val="B1"/>
      </w:pPr>
      <w:r>
        <w:t>-</w:t>
      </w:r>
      <w:r>
        <w:tab/>
        <w:t>NG-RAN</w:t>
      </w:r>
      <w:r>
        <w:rPr>
          <w:lang w:eastAsia="zh-CN"/>
        </w:rPr>
        <w:t xml:space="preserve"> is configured with a set of different configurations for different network slices by OAM</w:t>
      </w:r>
      <w:r>
        <w:t>;</w:t>
      </w:r>
    </w:p>
    <w:p w14:paraId="245E9E64" w14:textId="77777777" w:rsidR="00B62241" w:rsidRDefault="00622497">
      <w:pPr>
        <w:pStyle w:val="B1"/>
      </w:pPr>
      <w:r>
        <w:t>-</w:t>
      </w:r>
      <w:r>
        <w:tab/>
      </w:r>
      <w:r>
        <w:rPr>
          <w:lang w:eastAsia="zh-CN"/>
        </w:rPr>
        <w:t>To select the appropriate configuration for the traffic for each network slice, NG-RAN receives relevant information indicating which of the configurations applies for this specific network slice.</w:t>
      </w:r>
    </w:p>
    <w:p w14:paraId="5CEF2DA1" w14:textId="6E2915F0" w:rsidR="00B62241" w:rsidRDefault="00622497">
      <w:pPr>
        <w:rPr>
          <w:ins w:id="111" w:author="Editor-RAN2#115" w:date="2021-09-27T09:58:00Z"/>
        </w:rPr>
      </w:pPr>
      <w:ins w:id="112" w:author="RAN2#116" w:date="2021-11-15T09:11:00Z">
        <w:r>
          <w:lastRenderedPageBreak/>
          <w:t>Slic</w:t>
        </w:r>
      </w:ins>
      <w:ins w:id="113" w:author="RAN2#116" w:date="2021-11-15T09:12:00Z">
        <w:r>
          <w:t xml:space="preserve">e specific </w:t>
        </w:r>
      </w:ins>
      <w:ins w:id="114" w:author="Editor-RAN2#115" w:date="2021-09-27T09:58:00Z">
        <w:r>
          <w:t xml:space="preserve">RACH </w:t>
        </w:r>
      </w:ins>
      <w:ins w:id="115" w:author="RAN2#116" w:date="2021-11-15T09:21:00Z">
        <w:r>
          <w:t>configuration for RA isolation and prioritization can be included in SIB</w:t>
        </w:r>
      </w:ins>
      <w:ins w:id="116" w:author="RAN2#116" w:date="2021-11-15T11:58:00Z">
        <w:r>
          <w:t>1</w:t>
        </w:r>
      </w:ins>
      <w:ins w:id="117" w:author="RAN2#116" w:date="2021-11-15T09:21:00Z">
        <w:r>
          <w:t xml:space="preserve"> messages. The slice specific RA</w:t>
        </w:r>
      </w:ins>
      <w:ins w:id="118" w:author="RAN2#116" w:date="2021-11-18T17:14:00Z">
        <w:r>
          <w:t>CH</w:t>
        </w:r>
      </w:ins>
      <w:ins w:id="119" w:author="RAN2#116" w:date="2021-11-15T09:21:00Z">
        <w:r>
          <w:t xml:space="preserve"> configu</w:t>
        </w:r>
      </w:ins>
      <w:ins w:id="120" w:author="RAN2#116" w:date="2021-11-18T17:14:00Z">
        <w:r>
          <w:t>rations</w:t>
        </w:r>
      </w:ins>
      <w:ins w:id="121" w:author="RAN2#116" w:date="2021-11-15T09:21:00Z">
        <w:r>
          <w:t xml:space="preserve"> </w:t>
        </w:r>
      </w:ins>
      <w:ins w:id="122" w:author="RAN2#116" w:date="2021-11-15T09:22:00Z">
        <w:r>
          <w:t>are</w:t>
        </w:r>
      </w:ins>
      <w:ins w:id="123" w:author="Editor-RAN2#115" w:date="2021-09-27T09:58:00Z">
        <w:r>
          <w:t xml:space="preserve"> associated to specific slice groups</w:t>
        </w:r>
      </w:ins>
      <w:ins w:id="124" w:author="Rapporteur" w:date="2022-02-14T10:56:00Z">
        <w:r w:rsidR="00AE01D7">
          <w:t>, and if not</w:t>
        </w:r>
      </w:ins>
      <w:ins w:id="125" w:author="RAN2#116" w:date="2021-11-12T16:53:00Z">
        <w:r>
          <w:t xml:space="preserve"> </w:t>
        </w:r>
      </w:ins>
      <w:ins w:id="126" w:author="RAN2#116" w:date="2021-11-12T17:05:00Z">
        <w:r>
          <w:t xml:space="preserve">provided for a slice or slice group that UE considers </w:t>
        </w:r>
      </w:ins>
      <w:ins w:id="127" w:author="RAN2#116" w:date="2021-11-12T17:07:00Z">
        <w:r>
          <w:t xml:space="preserve">for </w:t>
        </w:r>
      </w:ins>
      <w:ins w:id="128" w:author="RAN2#116" w:date="2021-11-15T09:25:00Z">
        <w:r>
          <w:t xml:space="preserve">selecting the </w:t>
        </w:r>
      </w:ins>
      <w:ins w:id="129" w:author="RAN2#116" w:date="2021-11-15T09:24:00Z">
        <w:r>
          <w:t>RA</w:t>
        </w:r>
      </w:ins>
      <w:ins w:id="130" w:author="RAN2#116" w:date="2021-11-18T17:16:00Z">
        <w:r>
          <w:t>CH</w:t>
        </w:r>
      </w:ins>
      <w:ins w:id="131" w:author="RAN2#116" w:date="2021-11-12T17:07:00Z">
        <w:r>
          <w:t xml:space="preserve"> </w:t>
        </w:r>
      </w:ins>
      <w:ins w:id="132" w:author="RAN2#116" w:date="2021-11-15T09:24:00Z">
        <w:r>
          <w:t>configuration</w:t>
        </w:r>
      </w:ins>
      <w:ins w:id="133" w:author="RAN2#116" w:date="2021-11-12T17:05:00Z">
        <w:r>
          <w:t xml:space="preserve">, then the UE </w:t>
        </w:r>
      </w:ins>
      <w:ins w:id="134" w:author="RAN2#116" w:date="2021-11-15T09:26:00Z">
        <w:r>
          <w:t xml:space="preserve">does not consider </w:t>
        </w:r>
      </w:ins>
      <w:ins w:id="135" w:author="RAN2#117" w:date="2022-03-09T17:36:00Z">
        <w:r w:rsidR="00B149C1">
          <w:t xml:space="preserve">the </w:t>
        </w:r>
      </w:ins>
      <w:ins w:id="136" w:author="RAN2#116" w:date="2021-11-15T09:26:00Z">
        <w:r>
          <w:t>slice</w:t>
        </w:r>
      </w:ins>
      <w:ins w:id="137" w:author="RAN2#117" w:date="2022-03-09T17:36:00Z">
        <w:r w:rsidR="00B149C1">
          <w:t>(</w:t>
        </w:r>
      </w:ins>
      <w:ins w:id="138" w:author="RAN2#116" w:date="2021-11-15T09:26:00Z">
        <w:r>
          <w:t>s</w:t>
        </w:r>
      </w:ins>
      <w:ins w:id="139" w:author="RAN2#117" w:date="2022-03-09T17:36:00Z">
        <w:r w:rsidR="00B149C1">
          <w:t>)</w:t>
        </w:r>
      </w:ins>
      <w:ins w:id="140" w:author="RAN2#116" w:date="2021-11-15T09:26:00Z">
        <w:r>
          <w:t xml:space="preserve"> for selecting the </w:t>
        </w:r>
      </w:ins>
      <w:ins w:id="141" w:author="RAN2#117" w:date="2022-03-09T17:38:00Z">
        <w:r w:rsidR="00B149C1">
          <w:t xml:space="preserve">slice specific </w:t>
        </w:r>
      </w:ins>
      <w:ins w:id="142" w:author="RAN2#116" w:date="2021-11-15T09:26:00Z">
        <w:r>
          <w:t>RA</w:t>
        </w:r>
      </w:ins>
      <w:ins w:id="143" w:author="RAN#116bis" w:date="2022-01-28T10:37:00Z">
        <w:r w:rsidR="00782627">
          <w:t>CH</w:t>
        </w:r>
      </w:ins>
      <w:ins w:id="144" w:author="RAN2#116" w:date="2021-11-15T09:26:00Z">
        <w:r>
          <w:t xml:space="preserve"> configuration, </w:t>
        </w:r>
      </w:ins>
      <w:ins w:id="145" w:author="Rapporteur" w:date="2022-02-14T10:51:00Z">
        <w:r w:rsidR="00934324">
          <w:t>i.e.</w:t>
        </w:r>
      </w:ins>
      <w:ins w:id="146" w:author="RAN2#116" w:date="2021-11-15T09:26:00Z">
        <w:r>
          <w:t>, the UE uses</w:t>
        </w:r>
      </w:ins>
      <w:ins w:id="147" w:author="RAN2#116" w:date="2021-11-12T17:05:00Z">
        <w:r>
          <w:t xml:space="preserve"> the </w:t>
        </w:r>
      </w:ins>
      <w:ins w:id="148" w:author="RAN2#116" w:date="2021-11-15T09:16:00Z">
        <w:r>
          <w:t>common</w:t>
        </w:r>
      </w:ins>
      <w:ins w:id="149" w:author="RAN2#116" w:date="2021-11-12T17:05:00Z">
        <w:r>
          <w:t xml:space="preserve"> </w:t>
        </w:r>
      </w:ins>
      <w:ins w:id="150" w:author="RAN2#116" w:date="2021-11-15T09:22:00Z">
        <w:r>
          <w:t>RA</w:t>
        </w:r>
      </w:ins>
      <w:ins w:id="151" w:author="RAN2#116" w:date="2021-11-18T17:16:00Z">
        <w:r>
          <w:t>CH</w:t>
        </w:r>
      </w:ins>
      <w:ins w:id="152" w:author="RAN2#116" w:date="2021-11-12T17:07:00Z">
        <w:r>
          <w:t xml:space="preserve"> </w:t>
        </w:r>
      </w:ins>
      <w:ins w:id="153" w:author="RAN2#116" w:date="2021-11-15T09:16:00Z">
        <w:r>
          <w:t>configuration</w:t>
        </w:r>
      </w:ins>
      <w:ins w:id="154" w:author="RAN2#116" w:date="2021-11-12T17:05:00Z">
        <w:r>
          <w:t>.</w:t>
        </w:r>
      </w:ins>
      <w:ins w:id="155" w:author="Rapporteur" w:date="2022-02-14T10:54:00Z">
        <w:r w:rsidR="005B7B97" w:rsidRPr="005B7B97">
          <w:t xml:space="preserve"> </w:t>
        </w:r>
        <w:r w:rsidR="005B7B97">
          <w:t>In the UE, NAS provides the slice group(s) to be considered during RA</w:t>
        </w:r>
      </w:ins>
      <w:ins w:id="156" w:author="RAN2#117" w:date="2022-03-09T17:37:00Z">
        <w:r w:rsidR="00B149C1">
          <w:t xml:space="preserve"> to AS</w:t>
        </w:r>
      </w:ins>
      <w:ins w:id="157" w:author="Rapporteur" w:date="2022-02-14T10:54:00Z">
        <w:r w:rsidR="005B7B97">
          <w:t>.</w:t>
        </w:r>
      </w:ins>
    </w:p>
    <w:p w14:paraId="5EB66861" w14:textId="77777777" w:rsidR="00B62241" w:rsidRDefault="00622497">
      <w:pPr>
        <w:pStyle w:val="EditorsNote"/>
        <w:rPr>
          <w:ins w:id="158" w:author="Editor-RAN2#115" w:date="2021-09-27T09:58:00Z"/>
        </w:rPr>
      </w:pPr>
      <w:ins w:id="159" w:author="Editor-RAN2#115" w:date="2021-09-27T09:58:00Z">
        <w:r>
          <w:t>Editor's Note: Details of slice grouping and how it is provided to the UE are FFS</w:t>
        </w:r>
      </w:ins>
      <w:ins w:id="160" w:author="RAN2#116" w:date="2021-11-18T17:16:00Z">
        <w:r>
          <w:t>, depends on SA2</w:t>
        </w:r>
      </w:ins>
      <w:ins w:id="161" w:author="Editor-RAN2#115" w:date="2021-09-27T09:58:00Z">
        <w:r>
          <w:t>.</w:t>
        </w:r>
      </w:ins>
    </w:p>
    <w:p w14:paraId="1763F982" w14:textId="77777777" w:rsidR="00120428" w:rsidRDefault="00120428" w:rsidP="00120428">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val="en-US"/>
        </w:rPr>
      </w:pPr>
      <w:r>
        <w:rPr>
          <w:i/>
        </w:rPr>
        <w:t>New Subclause (to be added between 16.3.3 and 16.3.4)</w:t>
      </w:r>
    </w:p>
    <w:p w14:paraId="2968D4F0" w14:textId="77777777" w:rsidR="00120428" w:rsidRPr="00B91C6F" w:rsidRDefault="00120428" w:rsidP="00120428">
      <w:pPr>
        <w:pStyle w:val="Heading4"/>
        <w:overflowPunct w:val="0"/>
        <w:autoSpaceDE w:val="0"/>
        <w:autoSpaceDN w:val="0"/>
        <w:adjustRightInd w:val="0"/>
        <w:textAlignment w:val="baseline"/>
        <w:rPr>
          <w:ins w:id="162" w:author="author" w:date="2021-12-28T15:11:00Z"/>
          <w:rFonts w:eastAsia="Times New Roman"/>
          <w:lang w:eastAsia="ja-JP"/>
        </w:rPr>
      </w:pPr>
      <w:ins w:id="163" w:author="author" w:date="2021-12-28T15:11:00Z">
        <w:r w:rsidRPr="00B91C6F">
          <w:rPr>
            <w:rFonts w:eastAsia="Times New Roman"/>
            <w:lang w:eastAsia="ja-JP"/>
          </w:rPr>
          <w:t>16.3.3.1</w:t>
        </w:r>
        <w:r w:rsidRPr="00B91C6F">
          <w:rPr>
            <w:rFonts w:eastAsia="Times New Roman"/>
            <w:lang w:eastAsia="ja-JP"/>
          </w:rPr>
          <w:tab/>
          <w:t xml:space="preserve">Handling of </w:t>
        </w:r>
        <w:r>
          <w:rPr>
            <w:rFonts w:eastAsia="Times New Roman"/>
            <w:lang w:eastAsia="ja-JP"/>
          </w:rPr>
          <w:t>Slice Resources</w:t>
        </w:r>
      </w:ins>
    </w:p>
    <w:p w14:paraId="35BDBEA0" w14:textId="77777777" w:rsidR="00120428" w:rsidRDefault="00120428" w:rsidP="00120428">
      <w:pPr>
        <w:overflowPunct w:val="0"/>
        <w:autoSpaceDE w:val="0"/>
        <w:autoSpaceDN w:val="0"/>
        <w:adjustRightInd w:val="0"/>
        <w:rPr>
          <w:ins w:id="164" w:author="author" w:date="2021-12-28T15:11:00Z"/>
          <w:rFonts w:eastAsia="Times New Roman"/>
          <w:lang w:eastAsia="ja-JP"/>
        </w:rPr>
      </w:pPr>
      <w:ins w:id="165" w:author="author" w:date="2021-12-28T15:11:00Z">
        <w:r>
          <w:rPr>
            <w:rFonts w:eastAsia="Times New Roman"/>
            <w:lang w:eastAsia="ja-JP"/>
          </w:rPr>
          <w:t xml:space="preserve">The NG-RAN node may use Multi-Carrier Resource Sharing or Resource </w:t>
        </w:r>
        <w:r w:rsidRPr="000B735E">
          <w:rPr>
            <w:rFonts w:eastAsia="Times New Roman"/>
            <w:lang w:eastAsia="ja-JP"/>
          </w:rPr>
          <w:t>Repartitioning</w:t>
        </w:r>
        <w:r>
          <w:rPr>
            <w:rFonts w:eastAsia="Times New Roman"/>
            <w:lang w:eastAsia="ja-JP"/>
          </w:rPr>
          <w:t xml:space="preserve"> to allocate resources to a slice</w:t>
        </w:r>
      </w:ins>
      <w:ins w:id="166" w:author="R3-221138" w:date="2022-01-28T16:02:00Z">
        <w:r w:rsidRPr="00FB4047">
          <w:rPr>
            <w:rFonts w:eastAsia="Times New Roman"/>
          </w:rPr>
          <w:t xml:space="preserve"> </w:t>
        </w:r>
      </w:ins>
      <w:ins w:id="167" w:author="author" w:date="2022-02-06T22:43:00Z">
        <w:r>
          <w:rPr>
            <w:rFonts w:eastAsia="Times New Roman"/>
          </w:rPr>
          <w:t>during the procedures described in 16.3.4 to support the slice service continuity in case of slice resources shortage</w:t>
        </w:r>
        <w:r>
          <w:rPr>
            <w:rFonts w:eastAsia="Times New Roman"/>
            <w:lang w:eastAsia="ja-JP"/>
          </w:rPr>
          <w:t>.</w:t>
        </w:r>
      </w:ins>
    </w:p>
    <w:p w14:paraId="4B46C5E2" w14:textId="77777777" w:rsidR="00120428" w:rsidRDefault="00120428" w:rsidP="00120428">
      <w:pPr>
        <w:overflowPunct w:val="0"/>
        <w:autoSpaceDE w:val="0"/>
        <w:autoSpaceDN w:val="0"/>
        <w:adjustRightInd w:val="0"/>
        <w:rPr>
          <w:ins w:id="168" w:author="author" w:date="2021-12-28T15:11:00Z"/>
          <w:rFonts w:eastAsia="Times New Roman"/>
          <w:lang w:eastAsia="ja-JP"/>
        </w:rPr>
      </w:pPr>
      <w:ins w:id="169" w:author="author" w:date="2021-12-28T15:11:00Z">
        <w:r>
          <w:rPr>
            <w:rFonts w:eastAsia="SimSun"/>
          </w:rPr>
          <w:t xml:space="preserve">In </w:t>
        </w:r>
        <w:r>
          <w:rPr>
            <w:rFonts w:eastAsia="Times New Roman"/>
            <w:lang w:eastAsia="ja-JP"/>
          </w:rPr>
          <w:t xml:space="preserve">Multi-Carrier Resource Sharing </w:t>
        </w:r>
        <w:r>
          <w:rPr>
            <w:rFonts w:eastAsia="SimSun"/>
          </w:rPr>
          <w:t xml:space="preserve">the RAN node can setup the dual </w:t>
        </w:r>
      </w:ins>
      <w:ins w:id="170" w:author="author" w:date="2022-03-03T22:16:00Z">
        <w:r>
          <w:rPr>
            <w:rFonts w:eastAsia="SimSun"/>
          </w:rPr>
          <w:t>connectivity</w:t>
        </w:r>
      </w:ins>
      <w:ins w:id="171" w:author="author" w:date="2021-12-28T15:11:00Z">
        <w:r>
          <w:rPr>
            <w:rFonts w:eastAsia="SimSun"/>
          </w:rPr>
          <w:t xml:space="preserve"> or carrier aggregation with different frequency and overlapping coverage where the same slice is available.</w:t>
        </w:r>
        <w:r>
          <w:rPr>
            <w:rFonts w:eastAsia="SimSun"/>
            <w:lang w:eastAsia="zh-CN"/>
          </w:rPr>
          <w:t xml:space="preserve"> </w:t>
        </w:r>
      </w:ins>
    </w:p>
    <w:p w14:paraId="75224D0F" w14:textId="77777777" w:rsidR="00120428" w:rsidRDefault="00120428" w:rsidP="00120428">
      <w:pPr>
        <w:overflowPunct w:val="0"/>
        <w:autoSpaceDE w:val="0"/>
        <w:autoSpaceDN w:val="0"/>
        <w:adjustRightInd w:val="0"/>
        <w:rPr>
          <w:ins w:id="172" w:author="R3-221138" w:date="2022-01-28T16:02:00Z"/>
          <w:rFonts w:eastAsia="Times New Roman"/>
          <w:lang w:eastAsia="ja-JP"/>
        </w:rPr>
      </w:pPr>
      <w:ins w:id="173" w:author="author" w:date="2021-12-28T15:11:00Z">
        <w:r>
          <w:rPr>
            <w:rFonts w:eastAsia="Times New Roman"/>
            <w:lang w:eastAsia="ja-JP"/>
          </w:rPr>
          <w:t>The R</w:t>
        </w:r>
        <w:r w:rsidRPr="00D62CE9">
          <w:rPr>
            <w:rFonts w:eastAsia="Times New Roman"/>
            <w:lang w:eastAsia="ja-JP"/>
          </w:rPr>
          <w:t xml:space="preserve">esource </w:t>
        </w:r>
        <w:r>
          <w:rPr>
            <w:rFonts w:eastAsia="Times New Roman"/>
            <w:lang w:eastAsia="ja-JP"/>
          </w:rPr>
          <w:t>Repartitioning</w:t>
        </w:r>
        <w:r w:rsidRPr="00D62CE9">
          <w:rPr>
            <w:rFonts w:eastAsia="Times New Roman"/>
            <w:lang w:eastAsia="ja-JP"/>
          </w:rPr>
          <w:t xml:space="preserve"> </w:t>
        </w:r>
        <w:r>
          <w:rPr>
            <w:rFonts w:eastAsia="Times New Roman"/>
            <w:lang w:eastAsia="ja-JP"/>
          </w:rPr>
          <w:t>allows a slice to use resources from the shared pool or</w:t>
        </w:r>
        <w:r w:rsidRPr="00BD09E7">
          <w:rPr>
            <w:rFonts w:eastAsia="SimSun" w:hint="eastAsia"/>
            <w:lang w:eastAsia="zh-CN"/>
          </w:rPr>
          <w:t>/and</w:t>
        </w:r>
        <w:r>
          <w:rPr>
            <w:rFonts w:eastAsia="Times New Roman"/>
            <w:lang w:eastAsia="ja-JP"/>
          </w:rPr>
          <w:t xml:space="preserve"> prioritized pool when its own dedicated </w:t>
        </w:r>
        <w:r>
          <w:rPr>
            <w:rFonts w:eastAsia="SimSun"/>
            <w:lang w:eastAsia="zh-CN"/>
          </w:rPr>
          <w:t>or</w:t>
        </w:r>
        <w:r w:rsidRPr="00BD09E7">
          <w:rPr>
            <w:rFonts w:eastAsia="SimSun" w:hint="eastAsia"/>
            <w:lang w:eastAsia="zh-CN"/>
          </w:rPr>
          <w:t xml:space="preserve"> prioritized</w:t>
        </w:r>
        <w:r>
          <w:rPr>
            <w:rFonts w:eastAsia="SimSun"/>
            <w:lang w:eastAsia="zh-CN"/>
          </w:rPr>
          <w:t xml:space="preserve"> </w:t>
        </w:r>
        <w:r>
          <w:rPr>
            <w:rFonts w:eastAsia="Times New Roman"/>
            <w:lang w:eastAsia="ja-JP"/>
          </w:rPr>
          <w:t xml:space="preserve">resources are not available </w:t>
        </w:r>
      </w:ins>
      <w:ins w:id="174" w:author="author" w:date="2022-03-03T22:17:00Z">
        <w:r>
          <w:rPr>
            <w:rFonts w:eastAsia="Times New Roman"/>
            <w:lang w:eastAsia="ja-JP"/>
          </w:rPr>
          <w:t xml:space="preserve">and the use of unused resources in the prioritized pool </w:t>
        </w:r>
      </w:ins>
      <w:ins w:id="175" w:author="author" w:date="2022-03-03T22:18:00Z">
        <w:r>
          <w:rPr>
            <w:rFonts w:eastAsia="Times New Roman"/>
            <w:lang w:eastAsia="ja-JP"/>
          </w:rPr>
          <w:t xml:space="preserve">is </w:t>
        </w:r>
      </w:ins>
      <w:ins w:id="176" w:author="author" w:date="2021-12-28T15:11:00Z">
        <w:r>
          <w:rPr>
            <w:rFonts w:eastAsia="Times New Roman"/>
            <w:lang w:eastAsia="ja-JP"/>
          </w:rPr>
          <w:t>as specified in TS 28.</w:t>
        </w:r>
      </w:ins>
      <w:ins w:id="177" w:author="author" w:date="2022-03-03T22:18:00Z">
        <w:r>
          <w:rPr>
            <w:rFonts w:eastAsia="Times New Roman"/>
            <w:lang w:eastAsia="ja-JP"/>
          </w:rPr>
          <w:t>541</w:t>
        </w:r>
      </w:ins>
      <w:ins w:id="178" w:author="author" w:date="2021-12-28T15:11:00Z">
        <w:r>
          <w:rPr>
            <w:rFonts w:eastAsia="Times New Roman"/>
            <w:lang w:eastAsia="ja-JP"/>
          </w:rPr>
          <w:t xml:space="preserve"> [xx].</w:t>
        </w:r>
        <w:del w:id="179" w:author="CATT-Ni" w:date="2021-11-05T23:33:00Z">
          <w:r w:rsidDel="00AE3A72">
            <w:rPr>
              <w:rFonts w:eastAsia="Times New Roman"/>
              <w:lang w:eastAsia="ja-JP"/>
            </w:rPr>
            <w:delText xml:space="preserve"> </w:delText>
          </w:r>
        </w:del>
      </w:ins>
    </w:p>
    <w:p w14:paraId="3FF3301C" w14:textId="77777777" w:rsidR="00120428" w:rsidRPr="00FB4047" w:rsidRDefault="00120428" w:rsidP="00120428">
      <w:pPr>
        <w:overflowPunct w:val="0"/>
        <w:autoSpaceDE w:val="0"/>
        <w:autoSpaceDN w:val="0"/>
        <w:adjustRightInd w:val="0"/>
        <w:rPr>
          <w:ins w:id="180" w:author="author" w:date="2022-02-06T22:43:00Z"/>
          <w:rFonts w:eastAsia="SimSun"/>
          <w:lang w:eastAsia="zh-CN"/>
        </w:rPr>
      </w:pPr>
      <w:ins w:id="181" w:author="author" w:date="2022-02-06T22:43:00Z">
        <w:r w:rsidRPr="00FB4047">
          <w:rPr>
            <w:rFonts w:eastAsia="SimSun"/>
            <w:lang w:eastAsia="zh-CN"/>
          </w:rPr>
          <w:t xml:space="preserve">Slice RRM policies/restrictions associated with Resource Repartitioning are configured from O&amp;M. </w:t>
        </w:r>
      </w:ins>
    </w:p>
    <w:p w14:paraId="6F897F28" w14:textId="77777777" w:rsidR="00120428" w:rsidRPr="00FB4047" w:rsidRDefault="00120428" w:rsidP="00120428">
      <w:pPr>
        <w:overflowPunct w:val="0"/>
        <w:autoSpaceDE w:val="0"/>
        <w:autoSpaceDN w:val="0"/>
        <w:adjustRightInd w:val="0"/>
        <w:rPr>
          <w:ins w:id="182" w:author="author" w:date="2022-02-06T22:43:00Z"/>
          <w:rFonts w:eastAsia="Times New Roman"/>
          <w:lang w:eastAsia="ja-JP"/>
        </w:rPr>
      </w:pPr>
      <w:ins w:id="183" w:author="author" w:date="2022-02-06T22:43:00Z">
        <w:r w:rsidRPr="00FB4047">
          <w:rPr>
            <w:rFonts w:eastAsia="SimSun"/>
            <w:lang w:eastAsia="zh-CN"/>
          </w:rPr>
          <w:t>Measurements of RRM policy utilization according to resource types defined in TS 28.</w:t>
        </w:r>
      </w:ins>
      <w:ins w:id="184" w:author="author" w:date="2022-03-03T22:21:00Z">
        <w:r>
          <w:rPr>
            <w:rFonts w:eastAsia="SimSun"/>
            <w:lang w:eastAsia="zh-CN"/>
          </w:rPr>
          <w:t>541</w:t>
        </w:r>
      </w:ins>
      <w:ins w:id="185" w:author="author" w:date="2022-02-06T22:43:00Z">
        <w:r w:rsidRPr="00FB4047">
          <w:rPr>
            <w:rFonts w:eastAsia="SimSun"/>
            <w:lang w:eastAsia="zh-CN"/>
          </w:rPr>
          <w:t xml:space="preserve"> </w:t>
        </w:r>
      </w:ins>
      <w:ins w:id="186" w:author="author" w:date="2022-03-03T22:22:00Z">
        <w:r>
          <w:rPr>
            <w:rFonts w:eastAsia="SimSun"/>
            <w:lang w:eastAsia="zh-CN"/>
          </w:rPr>
          <w:t xml:space="preserve">[xx] </w:t>
        </w:r>
      </w:ins>
      <w:ins w:id="187" w:author="author" w:date="2022-02-06T22:43:00Z">
        <w:r w:rsidRPr="00FB4047">
          <w:rPr>
            <w:rFonts w:eastAsia="SimSun"/>
            <w:lang w:eastAsia="zh-CN"/>
          </w:rPr>
          <w:t xml:space="preserve">are reported from RAN nodes to O&amp;M and may lead O&amp;M to update the </w:t>
        </w:r>
      </w:ins>
      <w:ins w:id="188" w:author="author" w:date="2022-03-03T22:19:00Z">
        <w:r>
          <w:rPr>
            <w:rFonts w:eastAsia="SimSun"/>
            <w:lang w:eastAsia="zh-CN"/>
          </w:rPr>
          <w:t xml:space="preserve">configuration of the </w:t>
        </w:r>
      </w:ins>
      <w:ins w:id="189" w:author="author" w:date="2022-02-06T22:43:00Z">
        <w:r w:rsidRPr="00FB4047">
          <w:rPr>
            <w:rFonts w:eastAsia="SimSun"/>
            <w:lang w:eastAsia="zh-CN"/>
          </w:rPr>
          <w:t>Slice RRM policies/restrictions.</w:t>
        </w:r>
      </w:ins>
    </w:p>
    <w:p w14:paraId="16CF4ADA" w14:textId="229D6212" w:rsidR="00B62241" w:rsidRDefault="0062249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val="en-US"/>
        </w:rPr>
      </w:pPr>
      <w:r>
        <w:rPr>
          <w:i/>
        </w:rPr>
        <w:t xml:space="preserve">New Subclause (to be </w:t>
      </w:r>
      <w:r w:rsidR="00D71DD2">
        <w:rPr>
          <w:i/>
        </w:rPr>
        <w:t xml:space="preserve">added </w:t>
      </w:r>
      <w:r>
        <w:rPr>
          <w:i/>
        </w:rPr>
        <w:t>between 16.3.3 and 16.3.4)</w:t>
      </w:r>
    </w:p>
    <w:p w14:paraId="2977391B" w14:textId="77777777" w:rsidR="00B62241" w:rsidRDefault="00622497">
      <w:pPr>
        <w:pStyle w:val="Heading3"/>
        <w:rPr>
          <w:ins w:id="190" w:author="Editor-RAN2#115" w:date="2021-09-27T09:58:00Z"/>
        </w:rPr>
      </w:pPr>
      <w:ins w:id="191" w:author="Editor-RAN2#115" w:date="2021-09-27T09:58:00Z">
        <w:r>
          <w:t>16.3.X</w:t>
        </w:r>
        <w:r>
          <w:tab/>
          <w:t>Slice aware cell reselection</w:t>
        </w:r>
      </w:ins>
    </w:p>
    <w:p w14:paraId="76C4F449" w14:textId="2E7386A9" w:rsidR="00B9494E" w:rsidRDefault="00B9494E" w:rsidP="00B9494E">
      <w:pPr>
        <w:rPr>
          <w:ins w:id="192" w:author="Editor-RAN2#115" w:date="2021-09-27T09:58:00Z"/>
        </w:rPr>
      </w:pPr>
      <w:ins w:id="193" w:author="Editor-RAN2#115" w:date="2021-09-27T09:58:00Z">
        <w:r>
          <w:t xml:space="preserve">Slice specific cell reselection information can be included in SIB messages and in </w:t>
        </w:r>
        <w:proofErr w:type="spellStart"/>
        <w:r>
          <w:rPr>
            <w:i/>
            <w:iCs/>
          </w:rPr>
          <w:t>RRCRelease</w:t>
        </w:r>
        <w:proofErr w:type="spellEnd"/>
        <w:r>
          <w:t xml:space="preserve"> message. </w:t>
        </w:r>
      </w:ins>
      <w:ins w:id="194" w:author="RAN2#116" w:date="2021-11-12T17:03:00Z">
        <w:r>
          <w:t xml:space="preserve">The slice specific cell reselection information </w:t>
        </w:r>
      </w:ins>
      <w:ins w:id="195" w:author="RAN2#117" w:date="2022-03-04T08:05:00Z">
        <w:r>
          <w:t xml:space="preserve">provides information about the frequencies where </w:t>
        </w:r>
      </w:ins>
      <w:ins w:id="196" w:author="RAN2#116" w:date="2021-11-12T17:03:00Z">
        <w:r>
          <w:t>slice group</w:t>
        </w:r>
      </w:ins>
      <w:ins w:id="197" w:author="Liuxiaofei-xiaomi" w:date="2022-01-27T12:35:00Z">
        <w:r>
          <w:rPr>
            <w:rFonts w:eastAsia="SimSun" w:hint="eastAsia"/>
            <w:lang w:val="en-US" w:eastAsia="zh-CN"/>
          </w:rPr>
          <w:t>(</w:t>
        </w:r>
      </w:ins>
      <w:ins w:id="198" w:author="RAN2#116" w:date="2021-11-12T17:03:00Z">
        <w:r>
          <w:t>s</w:t>
        </w:r>
      </w:ins>
      <w:ins w:id="199" w:author="Liuxiaofei-xiaomi" w:date="2022-01-27T12:35:00Z">
        <w:r>
          <w:rPr>
            <w:rFonts w:eastAsia="SimSun" w:hint="eastAsia"/>
            <w:lang w:val="en-US" w:eastAsia="zh-CN"/>
          </w:rPr>
          <w:t>)</w:t>
        </w:r>
      </w:ins>
      <w:ins w:id="200" w:author="RAN2#117" w:date="2022-03-04T08:05:00Z">
        <w:r>
          <w:rPr>
            <w:rFonts w:eastAsia="SimSun"/>
            <w:lang w:val="en-US" w:eastAsia="zh-CN"/>
          </w:rPr>
          <w:t xml:space="preserve"> are supported</w:t>
        </w:r>
      </w:ins>
      <w:ins w:id="201" w:author="RAN2#116" w:date="2021-11-15T11:51:00Z">
        <w:r>
          <w:t xml:space="preserve">. </w:t>
        </w:r>
      </w:ins>
      <w:ins w:id="202" w:author="RAN2#117" w:date="2022-03-04T08:07:00Z">
        <w:r>
          <w:t xml:space="preserve">It </w:t>
        </w:r>
      </w:ins>
      <w:ins w:id="203" w:author="RAN2#117" w:date="2022-03-04T07:56:00Z">
        <w:r>
          <w:t xml:space="preserve">may </w:t>
        </w:r>
      </w:ins>
      <w:ins w:id="204" w:author="RAN2#116" w:date="2021-11-12T16:49:00Z">
        <w:r>
          <w:t>include</w:t>
        </w:r>
      </w:ins>
      <w:ins w:id="205" w:author="RAN2#116" w:date="2021-11-19T17:53:00Z">
        <w:r>
          <w:t xml:space="preserve"> reselection priorities </w:t>
        </w:r>
      </w:ins>
      <w:ins w:id="206" w:author="RAN2#117" w:date="2022-03-04T08:01:00Z">
        <w:r>
          <w:t xml:space="preserve">per slice group </w:t>
        </w:r>
      </w:ins>
      <w:ins w:id="207" w:author="RAN2#116" w:date="2021-11-19T17:53:00Z">
        <w:r>
          <w:t xml:space="preserve">per frequency </w:t>
        </w:r>
      </w:ins>
      <w:ins w:id="208" w:author="RAN2#117" w:date="2022-03-04T07:56:00Z">
        <w:r>
          <w:t xml:space="preserve">and </w:t>
        </w:r>
      </w:ins>
      <w:ins w:id="209" w:author="RAN2#117" w:date="2022-03-09T17:54:00Z">
        <w:r>
          <w:t xml:space="preserve">corresponding </w:t>
        </w:r>
      </w:ins>
      <w:ins w:id="210" w:author="RAN2#117" w:date="2022-03-04T07:56:00Z">
        <w:r>
          <w:t>list</w:t>
        </w:r>
      </w:ins>
      <w:ins w:id="211" w:author="RAN2#117" w:date="2022-03-04T08:09:00Z">
        <w:r>
          <w:t>(s)</w:t>
        </w:r>
      </w:ins>
      <w:ins w:id="212" w:author="RAN2#117" w:date="2022-03-04T07:56:00Z">
        <w:r>
          <w:t xml:space="preserve"> of cells </w:t>
        </w:r>
      </w:ins>
      <w:ins w:id="213" w:author="RAN2#116" w:date="2021-11-19T17:53:00Z">
        <w:r>
          <w:t>where the slice</w:t>
        </w:r>
      </w:ins>
      <w:ins w:id="214" w:author="RAN#116bis" w:date="2022-01-28T10:35:00Z">
        <w:r>
          <w:t xml:space="preserve"> group</w:t>
        </w:r>
      </w:ins>
      <w:ins w:id="215" w:author="RAN2#117" w:date="2022-03-04T08:09:00Z">
        <w:r>
          <w:t>(s)</w:t>
        </w:r>
      </w:ins>
      <w:ins w:id="216" w:author="RAN2#116" w:date="2021-11-19T17:53:00Z">
        <w:r>
          <w:t xml:space="preserve"> </w:t>
        </w:r>
      </w:ins>
      <w:ins w:id="217" w:author="RAN2#117" w:date="2022-03-04T08:09:00Z">
        <w:r>
          <w:t>are</w:t>
        </w:r>
      </w:ins>
      <w:ins w:id="218" w:author="RAN2#116" w:date="2021-11-19T17:53:00Z">
        <w:r>
          <w:t xml:space="preserve"> supported</w:t>
        </w:r>
      </w:ins>
      <w:ins w:id="219" w:author="RAN2#117" w:date="2022-03-04T07:57:00Z">
        <w:r>
          <w:t xml:space="preserve"> or not supported</w:t>
        </w:r>
      </w:ins>
      <w:ins w:id="220" w:author="RAN2#116" w:date="2021-11-12T16:52:00Z">
        <w:r>
          <w:t>.</w:t>
        </w:r>
      </w:ins>
      <w:ins w:id="221" w:author="RAN2#116" w:date="2021-11-12T17:04:00Z">
        <w:r>
          <w:t xml:space="preserve"> </w:t>
        </w:r>
      </w:ins>
      <w:ins w:id="222" w:author="RAN2#116" w:date="2021-11-15T09:29:00Z">
        <w:r>
          <w:t>In the UE</w:t>
        </w:r>
      </w:ins>
      <w:ins w:id="223" w:author="RAN2#116" w:date="2021-11-15T09:32:00Z">
        <w:r>
          <w:t>,</w:t>
        </w:r>
      </w:ins>
      <w:ins w:id="224" w:author="RAN2#116" w:date="2021-11-15T09:29:00Z">
        <w:r>
          <w:t xml:space="preserve"> NAS provides the </w:t>
        </w:r>
      </w:ins>
      <w:ins w:id="225" w:author="Liuxiaofei-xiaomi" w:date="2022-01-27T12:33:00Z">
        <w:r>
          <w:rPr>
            <w:rFonts w:eastAsia="SimSun" w:hint="eastAsia"/>
            <w:lang w:val="en-US" w:eastAsia="zh-CN"/>
          </w:rPr>
          <w:t xml:space="preserve">slice(s) or </w:t>
        </w:r>
      </w:ins>
      <w:ins w:id="226" w:author="RAN2#116" w:date="2021-11-15T09:29:00Z">
        <w:r>
          <w:t>slice group</w:t>
        </w:r>
      </w:ins>
      <w:ins w:id="227" w:author="RAN2#116" w:date="2021-11-15T09:30:00Z">
        <w:r>
          <w:t>(s) and their priorities to be considered during cell reselection</w:t>
        </w:r>
      </w:ins>
      <w:ins w:id="228" w:author="RAN2#116" w:date="2021-11-15T09:29:00Z">
        <w:r>
          <w:t>.</w:t>
        </w:r>
      </w:ins>
    </w:p>
    <w:p w14:paraId="63C056D9" w14:textId="691165D4" w:rsidR="00B62241" w:rsidRDefault="00622497">
      <w:pPr>
        <w:rPr>
          <w:ins w:id="229" w:author="Editor-RAN2#115" w:date="2021-09-27T09:58:00Z"/>
        </w:rPr>
      </w:pPr>
      <w:ins w:id="230" w:author="Editor-RAN2#115" w:date="2021-09-27T09:58:00Z">
        <w:r>
          <w:t xml:space="preserve">When </w:t>
        </w:r>
      </w:ins>
      <w:ins w:id="231" w:author="RAN2#117" w:date="2022-03-09T17:39:00Z">
        <w:r w:rsidR="00CD4A77">
          <w:t xml:space="preserve">a </w:t>
        </w:r>
      </w:ins>
      <w:ins w:id="232" w:author="Editor-RAN2#115" w:date="2021-09-27T09:58:00Z">
        <w:r>
          <w:t>UE support</w:t>
        </w:r>
      </w:ins>
      <w:ins w:id="233" w:author="RAN2#117" w:date="2022-03-09T17:39:00Z">
        <w:r w:rsidR="00CD4A77">
          <w:t>s</w:t>
        </w:r>
      </w:ins>
      <w:ins w:id="234" w:author="Editor-RAN2#115" w:date="2021-09-27T09:58:00Z">
        <w:r>
          <w:t xml:space="preserve"> slice aware cell reselection, and when slice specific cell reselection information is provided to the UE, then the UE uses the slice specific cell reselection information</w:t>
        </w:r>
      </w:ins>
      <w:ins w:id="235" w:author="RAN2#117" w:date="2022-03-09T17:43:00Z">
        <w:r w:rsidR="00456CB7">
          <w:t>. V</w:t>
        </w:r>
      </w:ins>
      <w:ins w:id="236" w:author="Editor-RAN2#115" w:date="2021-09-27T09:58:00Z">
        <w:r w:rsidR="00CD4A77">
          <w:t>alid cell reselection information provided</w:t>
        </w:r>
        <w:r>
          <w:t xml:space="preserve"> in </w:t>
        </w:r>
        <w:proofErr w:type="spellStart"/>
        <w:r>
          <w:rPr>
            <w:i/>
            <w:iCs/>
          </w:rPr>
          <w:t>RRCRelease</w:t>
        </w:r>
        <w:proofErr w:type="spellEnd"/>
        <w:r>
          <w:t xml:space="preserve"> always has a priority over cell reselection information provided in SIB messages.</w:t>
        </w:r>
      </w:ins>
      <w:ins w:id="237" w:author="RAN2#116" w:date="2021-11-12T17:04:00Z">
        <w:r>
          <w:t xml:space="preserve"> </w:t>
        </w:r>
        <w:r w:rsidR="00456CB7">
          <w:t>When no slice specific reselection information is provided for a</w:t>
        </w:r>
      </w:ins>
      <w:ins w:id="238" w:author="RAN2#116" w:date="2021-11-19T17:53:00Z">
        <w:r w:rsidR="00456CB7">
          <w:t>ny</w:t>
        </w:r>
      </w:ins>
      <w:ins w:id="239" w:author="RAN2#116" w:date="2021-11-12T17:04:00Z">
        <w:r w:rsidR="00456CB7">
          <w:t xml:space="preserve"> slice or slice group</w:t>
        </w:r>
      </w:ins>
      <w:ins w:id="240" w:author="RAN2#116" w:date="2021-11-12T17:05:00Z">
        <w:r w:rsidR="00456CB7">
          <w:t xml:space="preserve"> that UE </w:t>
        </w:r>
      </w:ins>
      <w:ins w:id="241" w:author="RAN2#117" w:date="2022-03-09T17:45:00Z">
        <w:r w:rsidR="00456CB7">
          <w:t xml:space="preserve">AS received from NAS to be </w:t>
        </w:r>
      </w:ins>
      <w:ins w:id="242" w:author="RAN2#116" w:date="2021-11-12T17:05:00Z">
        <w:r w:rsidR="00456CB7">
          <w:t>consider</w:t>
        </w:r>
      </w:ins>
      <w:ins w:id="243" w:author="RAN2#117" w:date="2022-03-09T17:45:00Z">
        <w:r w:rsidR="00456CB7">
          <w:t>ed</w:t>
        </w:r>
      </w:ins>
      <w:ins w:id="244" w:author="RAN2#116" w:date="2021-11-12T17:05:00Z">
        <w:r w:rsidR="00456CB7">
          <w:t xml:space="preserve"> during cell reselection</w:t>
        </w:r>
      </w:ins>
      <w:ins w:id="245" w:author="RAN2#116" w:date="2021-11-12T17:04:00Z">
        <w:r w:rsidR="00456CB7">
          <w:t>, then the UE uses the</w:t>
        </w:r>
      </w:ins>
      <w:ins w:id="246" w:author="RAN2#116" w:date="2021-11-19T17:53:00Z">
        <w:r w:rsidR="00456CB7">
          <w:t xml:space="preserve"> general</w:t>
        </w:r>
      </w:ins>
      <w:ins w:id="247" w:author="RAN2#116" w:date="2021-11-19T17:59:00Z">
        <w:r w:rsidR="00456CB7">
          <w:t xml:space="preserve"> </w:t>
        </w:r>
      </w:ins>
      <w:ins w:id="248" w:author="RAN2#116" w:date="2021-11-12T17:05:00Z">
        <w:r w:rsidR="00456CB7">
          <w:t>cell reselection information</w:t>
        </w:r>
      </w:ins>
      <w:ins w:id="249" w:author="RAN2#116" w:date="2021-11-19T17:54:00Z">
        <w:r w:rsidR="00456CB7">
          <w:t>, i.e., without considering the slice priorities</w:t>
        </w:r>
      </w:ins>
      <w:ins w:id="250" w:author="RAN2#116" w:date="2021-11-12T17:05:00Z">
        <w:r w:rsidR="00456CB7">
          <w:t>.</w:t>
        </w:r>
      </w:ins>
    </w:p>
    <w:p w14:paraId="64D0BEB0" w14:textId="77777777" w:rsidR="00B62241" w:rsidRDefault="00622497">
      <w:pPr>
        <w:pStyle w:val="EditorsNote"/>
        <w:rPr>
          <w:ins w:id="251" w:author="Editor-RAN2#115" w:date="2021-09-27T09:58:00Z"/>
        </w:rPr>
      </w:pPr>
      <w:ins w:id="252" w:author="Editor-RAN2#115" w:date="2021-09-27T09:58:00Z">
        <w:r>
          <w:t>Editor's Note: Details of slice grouping and how it is provided to the UE are FFS</w:t>
        </w:r>
      </w:ins>
      <w:ins w:id="253" w:author="RAN2#116" w:date="2021-11-18T17:18:00Z">
        <w:r>
          <w:t>, depends on SA2</w:t>
        </w:r>
      </w:ins>
      <w:ins w:id="254" w:author="Editor-RAN2#115" w:date="2021-09-27T09:58:00Z">
        <w:r>
          <w:t>.</w:t>
        </w:r>
      </w:ins>
    </w:p>
    <w:bookmarkEnd w:id="90"/>
    <w:bookmarkEnd w:id="91"/>
    <w:bookmarkEnd w:id="92"/>
    <w:bookmarkEnd w:id="93"/>
    <w:bookmarkEnd w:id="94"/>
    <w:bookmarkEnd w:id="95"/>
    <w:bookmarkEnd w:id="96"/>
    <w:p w14:paraId="37304971" w14:textId="77777777" w:rsidR="00B62241" w:rsidRDefault="006224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sectPr w:rsidR="00B62241">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699BB" w14:textId="77777777" w:rsidR="003342C7" w:rsidRDefault="003342C7">
      <w:pPr>
        <w:spacing w:after="0"/>
      </w:pPr>
      <w:r>
        <w:separator/>
      </w:r>
    </w:p>
  </w:endnote>
  <w:endnote w:type="continuationSeparator" w:id="0">
    <w:p w14:paraId="1E4E2768" w14:textId="77777777" w:rsidR="003342C7" w:rsidRDefault="003342C7">
      <w:pPr>
        <w:spacing w:after="0"/>
      </w:pPr>
      <w:r>
        <w:continuationSeparator/>
      </w:r>
    </w:p>
  </w:endnote>
  <w:endnote w:type="continuationNotice" w:id="1">
    <w:p w14:paraId="42152EB6" w14:textId="77777777" w:rsidR="003342C7" w:rsidRDefault="003342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charset w:val="86"/>
    <w:family w:val="auto"/>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0032D" w14:textId="77777777" w:rsidR="00E52080" w:rsidRDefault="00E520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889A" w14:textId="77777777" w:rsidR="00E52080" w:rsidRDefault="00E520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404D3" w14:textId="77777777" w:rsidR="00E52080" w:rsidRDefault="00E520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36BD3" w14:textId="77777777" w:rsidR="003342C7" w:rsidRDefault="003342C7">
      <w:pPr>
        <w:spacing w:after="0"/>
      </w:pPr>
      <w:r>
        <w:separator/>
      </w:r>
    </w:p>
  </w:footnote>
  <w:footnote w:type="continuationSeparator" w:id="0">
    <w:p w14:paraId="5253F444" w14:textId="77777777" w:rsidR="003342C7" w:rsidRDefault="003342C7">
      <w:pPr>
        <w:spacing w:after="0"/>
      </w:pPr>
      <w:r>
        <w:continuationSeparator/>
      </w:r>
    </w:p>
  </w:footnote>
  <w:footnote w:type="continuationNotice" w:id="1">
    <w:p w14:paraId="080547F1" w14:textId="77777777" w:rsidR="003342C7" w:rsidRDefault="003342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17A13" w14:textId="77777777" w:rsidR="00E52080" w:rsidRDefault="00E5208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687F1" w14:textId="77777777" w:rsidR="00E52080" w:rsidRDefault="00E520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B5A8A" w14:textId="77777777" w:rsidR="00E52080" w:rsidRDefault="00E520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D5830" w14:textId="77777777" w:rsidR="00B62241" w:rsidRDefault="00B622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9B903C" w14:textId="77777777" w:rsidR="00B62241" w:rsidRDefault="0062249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039BA" w14:textId="77777777" w:rsidR="00B62241" w:rsidRDefault="00B622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RAN2#115">
    <w15:presenceInfo w15:providerId="None" w15:userId="Editor-RAN2#115"/>
  </w15:person>
  <w15:person w15:author="RAN2#116">
    <w15:presenceInfo w15:providerId="None" w15:userId="RAN2#116"/>
  </w15:person>
  <w15:person w15:author="Rapporteur">
    <w15:presenceInfo w15:providerId="None" w15:userId="Rapporteur"/>
  </w15:person>
  <w15:person w15:author="RAN2#117">
    <w15:presenceInfo w15:providerId="None" w15:userId="RAN2#117"/>
  </w15:person>
  <w15:person w15:author="RAN#116bis">
    <w15:presenceInfo w15:providerId="None" w15:userId="RAN#116bis"/>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E2"/>
    <w:rsid w:val="00002EC7"/>
    <w:rsid w:val="00011364"/>
    <w:rsid w:val="00012C22"/>
    <w:rsid w:val="0001699F"/>
    <w:rsid w:val="00016E51"/>
    <w:rsid w:val="0002001F"/>
    <w:rsid w:val="00022E4A"/>
    <w:rsid w:val="00032A41"/>
    <w:rsid w:val="00033F0F"/>
    <w:rsid w:val="000468A2"/>
    <w:rsid w:val="00064B05"/>
    <w:rsid w:val="00077D08"/>
    <w:rsid w:val="00082A03"/>
    <w:rsid w:val="00085D54"/>
    <w:rsid w:val="0009342E"/>
    <w:rsid w:val="000A6394"/>
    <w:rsid w:val="000B0C77"/>
    <w:rsid w:val="000B7FED"/>
    <w:rsid w:val="000C038A"/>
    <w:rsid w:val="000C6598"/>
    <w:rsid w:val="000C6919"/>
    <w:rsid w:val="000D2629"/>
    <w:rsid w:val="000D3537"/>
    <w:rsid w:val="000E3576"/>
    <w:rsid w:val="000F114E"/>
    <w:rsid w:val="000F3041"/>
    <w:rsid w:val="00107324"/>
    <w:rsid w:val="001155E2"/>
    <w:rsid w:val="00120428"/>
    <w:rsid w:val="0012055A"/>
    <w:rsid w:val="001359CC"/>
    <w:rsid w:val="00145D43"/>
    <w:rsid w:val="00150E92"/>
    <w:rsid w:val="00153B21"/>
    <w:rsid w:val="00192C46"/>
    <w:rsid w:val="00193130"/>
    <w:rsid w:val="00197979"/>
    <w:rsid w:val="001A08B3"/>
    <w:rsid w:val="001A28C8"/>
    <w:rsid w:val="001A7B60"/>
    <w:rsid w:val="001B52F0"/>
    <w:rsid w:val="001B7A65"/>
    <w:rsid w:val="001C0502"/>
    <w:rsid w:val="001C568A"/>
    <w:rsid w:val="001C5BA0"/>
    <w:rsid w:val="001C6FD8"/>
    <w:rsid w:val="001C7E46"/>
    <w:rsid w:val="001D0409"/>
    <w:rsid w:val="001E41F3"/>
    <w:rsid w:val="001E46E7"/>
    <w:rsid w:val="001E59CA"/>
    <w:rsid w:val="001F5CFA"/>
    <w:rsid w:val="002062F4"/>
    <w:rsid w:val="002146DD"/>
    <w:rsid w:val="00226CEC"/>
    <w:rsid w:val="002322F6"/>
    <w:rsid w:val="00252630"/>
    <w:rsid w:val="0026004D"/>
    <w:rsid w:val="002640DD"/>
    <w:rsid w:val="00265E59"/>
    <w:rsid w:val="002671A3"/>
    <w:rsid w:val="00275D12"/>
    <w:rsid w:val="002807BD"/>
    <w:rsid w:val="00284FEB"/>
    <w:rsid w:val="002860C4"/>
    <w:rsid w:val="00293D79"/>
    <w:rsid w:val="0029704F"/>
    <w:rsid w:val="00297109"/>
    <w:rsid w:val="002A0D0B"/>
    <w:rsid w:val="002B1F57"/>
    <w:rsid w:val="002B398D"/>
    <w:rsid w:val="002B4C3C"/>
    <w:rsid w:val="002B5741"/>
    <w:rsid w:val="002C630F"/>
    <w:rsid w:val="002C67AD"/>
    <w:rsid w:val="002D46E1"/>
    <w:rsid w:val="002E2849"/>
    <w:rsid w:val="00305409"/>
    <w:rsid w:val="00310586"/>
    <w:rsid w:val="00324A06"/>
    <w:rsid w:val="00326437"/>
    <w:rsid w:val="00330A90"/>
    <w:rsid w:val="003342C7"/>
    <w:rsid w:val="00335657"/>
    <w:rsid w:val="0033705C"/>
    <w:rsid w:val="00350D1F"/>
    <w:rsid w:val="003520D8"/>
    <w:rsid w:val="003609EF"/>
    <w:rsid w:val="0036231A"/>
    <w:rsid w:val="00364958"/>
    <w:rsid w:val="00374DD4"/>
    <w:rsid w:val="0038356A"/>
    <w:rsid w:val="003875B6"/>
    <w:rsid w:val="00396B64"/>
    <w:rsid w:val="003974B0"/>
    <w:rsid w:val="003B277F"/>
    <w:rsid w:val="003C1D9C"/>
    <w:rsid w:val="003D2519"/>
    <w:rsid w:val="003D4DE8"/>
    <w:rsid w:val="003D70E0"/>
    <w:rsid w:val="003E1260"/>
    <w:rsid w:val="003E1A36"/>
    <w:rsid w:val="003E69A4"/>
    <w:rsid w:val="003F225B"/>
    <w:rsid w:val="003F2FB0"/>
    <w:rsid w:val="003F6FD1"/>
    <w:rsid w:val="003F7A22"/>
    <w:rsid w:val="00410371"/>
    <w:rsid w:val="00410700"/>
    <w:rsid w:val="0041352C"/>
    <w:rsid w:val="00420FB8"/>
    <w:rsid w:val="004242F1"/>
    <w:rsid w:val="004414A9"/>
    <w:rsid w:val="00456761"/>
    <w:rsid w:val="00456CB7"/>
    <w:rsid w:val="00463171"/>
    <w:rsid w:val="00466DC4"/>
    <w:rsid w:val="00476B30"/>
    <w:rsid w:val="00481B0E"/>
    <w:rsid w:val="004939BF"/>
    <w:rsid w:val="004A1800"/>
    <w:rsid w:val="004B1D36"/>
    <w:rsid w:val="004B278F"/>
    <w:rsid w:val="004B578B"/>
    <w:rsid w:val="004B75B7"/>
    <w:rsid w:val="004C0B43"/>
    <w:rsid w:val="004E7570"/>
    <w:rsid w:val="00501691"/>
    <w:rsid w:val="0050565F"/>
    <w:rsid w:val="0051580D"/>
    <w:rsid w:val="00517A07"/>
    <w:rsid w:val="00522D1B"/>
    <w:rsid w:val="0053120F"/>
    <w:rsid w:val="00547111"/>
    <w:rsid w:val="00550226"/>
    <w:rsid w:val="00554B10"/>
    <w:rsid w:val="005553A3"/>
    <w:rsid w:val="0056073D"/>
    <w:rsid w:val="005623E1"/>
    <w:rsid w:val="00570B49"/>
    <w:rsid w:val="00574A32"/>
    <w:rsid w:val="00581EE9"/>
    <w:rsid w:val="00586405"/>
    <w:rsid w:val="00591F10"/>
    <w:rsid w:val="00592D74"/>
    <w:rsid w:val="005A34AF"/>
    <w:rsid w:val="005B3276"/>
    <w:rsid w:val="005B7B97"/>
    <w:rsid w:val="005C0DC1"/>
    <w:rsid w:val="005D6E11"/>
    <w:rsid w:val="005E1E45"/>
    <w:rsid w:val="005E2C44"/>
    <w:rsid w:val="005F4F5F"/>
    <w:rsid w:val="00603FE1"/>
    <w:rsid w:val="00613B83"/>
    <w:rsid w:val="00621188"/>
    <w:rsid w:val="00622497"/>
    <w:rsid w:val="006257ED"/>
    <w:rsid w:val="006268B7"/>
    <w:rsid w:val="00633852"/>
    <w:rsid w:val="00640878"/>
    <w:rsid w:val="00642286"/>
    <w:rsid w:val="00646EE5"/>
    <w:rsid w:val="006620D7"/>
    <w:rsid w:val="006647D4"/>
    <w:rsid w:val="00676453"/>
    <w:rsid w:val="00695808"/>
    <w:rsid w:val="006A1045"/>
    <w:rsid w:val="006A4065"/>
    <w:rsid w:val="006B46FB"/>
    <w:rsid w:val="006B6262"/>
    <w:rsid w:val="006C3B62"/>
    <w:rsid w:val="006E101F"/>
    <w:rsid w:val="006E21FB"/>
    <w:rsid w:val="006F0525"/>
    <w:rsid w:val="006F0642"/>
    <w:rsid w:val="0070245C"/>
    <w:rsid w:val="007066A2"/>
    <w:rsid w:val="0071585C"/>
    <w:rsid w:val="00715932"/>
    <w:rsid w:val="00717317"/>
    <w:rsid w:val="00726612"/>
    <w:rsid w:val="00731A0F"/>
    <w:rsid w:val="007323DE"/>
    <w:rsid w:val="00741FF8"/>
    <w:rsid w:val="00747A87"/>
    <w:rsid w:val="0075520A"/>
    <w:rsid w:val="00756C23"/>
    <w:rsid w:val="00765274"/>
    <w:rsid w:val="00766180"/>
    <w:rsid w:val="007804D5"/>
    <w:rsid w:val="00782627"/>
    <w:rsid w:val="007877B0"/>
    <w:rsid w:val="00792342"/>
    <w:rsid w:val="00795788"/>
    <w:rsid w:val="007977A8"/>
    <w:rsid w:val="00797FAF"/>
    <w:rsid w:val="007A0FCE"/>
    <w:rsid w:val="007A61FD"/>
    <w:rsid w:val="007B4482"/>
    <w:rsid w:val="007B512A"/>
    <w:rsid w:val="007C0003"/>
    <w:rsid w:val="007C2097"/>
    <w:rsid w:val="007C2449"/>
    <w:rsid w:val="007C3A45"/>
    <w:rsid w:val="007D6A07"/>
    <w:rsid w:val="007E4BA1"/>
    <w:rsid w:val="007F4586"/>
    <w:rsid w:val="007F7259"/>
    <w:rsid w:val="008040A8"/>
    <w:rsid w:val="008105B9"/>
    <w:rsid w:val="00814616"/>
    <w:rsid w:val="00815C7C"/>
    <w:rsid w:val="00817BE9"/>
    <w:rsid w:val="00817CCB"/>
    <w:rsid w:val="00821440"/>
    <w:rsid w:val="008265B4"/>
    <w:rsid w:val="008279FA"/>
    <w:rsid w:val="008316A2"/>
    <w:rsid w:val="00835CBB"/>
    <w:rsid w:val="00841171"/>
    <w:rsid w:val="00856427"/>
    <w:rsid w:val="008569CD"/>
    <w:rsid w:val="008626E7"/>
    <w:rsid w:val="00864FE0"/>
    <w:rsid w:val="0086701A"/>
    <w:rsid w:val="0087019A"/>
    <w:rsid w:val="00870EE7"/>
    <w:rsid w:val="008722CA"/>
    <w:rsid w:val="00872720"/>
    <w:rsid w:val="0087442E"/>
    <w:rsid w:val="008759E8"/>
    <w:rsid w:val="00877235"/>
    <w:rsid w:val="00884CD7"/>
    <w:rsid w:val="008863B9"/>
    <w:rsid w:val="0089404E"/>
    <w:rsid w:val="008A143C"/>
    <w:rsid w:val="008A1687"/>
    <w:rsid w:val="008A45A6"/>
    <w:rsid w:val="008A561B"/>
    <w:rsid w:val="008A78C1"/>
    <w:rsid w:val="008B66CA"/>
    <w:rsid w:val="008C000B"/>
    <w:rsid w:val="008C0847"/>
    <w:rsid w:val="008C0879"/>
    <w:rsid w:val="008C0CC4"/>
    <w:rsid w:val="008D5C64"/>
    <w:rsid w:val="008E6F2C"/>
    <w:rsid w:val="008F1D79"/>
    <w:rsid w:val="008F686C"/>
    <w:rsid w:val="009001EB"/>
    <w:rsid w:val="009049AE"/>
    <w:rsid w:val="00906105"/>
    <w:rsid w:val="009148DE"/>
    <w:rsid w:val="00917CC3"/>
    <w:rsid w:val="00934324"/>
    <w:rsid w:val="009343DD"/>
    <w:rsid w:val="00937C2D"/>
    <w:rsid w:val="00941E30"/>
    <w:rsid w:val="009647D2"/>
    <w:rsid w:val="00965506"/>
    <w:rsid w:val="00971C3F"/>
    <w:rsid w:val="00976924"/>
    <w:rsid w:val="009777D9"/>
    <w:rsid w:val="00990DB3"/>
    <w:rsid w:val="00991B88"/>
    <w:rsid w:val="0099632B"/>
    <w:rsid w:val="00996E47"/>
    <w:rsid w:val="009973BD"/>
    <w:rsid w:val="009A5753"/>
    <w:rsid w:val="009A579D"/>
    <w:rsid w:val="009C29D6"/>
    <w:rsid w:val="009C6094"/>
    <w:rsid w:val="009D47B3"/>
    <w:rsid w:val="009D6C1A"/>
    <w:rsid w:val="009E3297"/>
    <w:rsid w:val="009E59ED"/>
    <w:rsid w:val="009E79B5"/>
    <w:rsid w:val="009F5C5F"/>
    <w:rsid w:val="009F734F"/>
    <w:rsid w:val="00A0070F"/>
    <w:rsid w:val="00A160E7"/>
    <w:rsid w:val="00A245EE"/>
    <w:rsid w:val="00A246B6"/>
    <w:rsid w:val="00A27479"/>
    <w:rsid w:val="00A3224F"/>
    <w:rsid w:val="00A47E70"/>
    <w:rsid w:val="00A50CF0"/>
    <w:rsid w:val="00A61E5E"/>
    <w:rsid w:val="00A66BBB"/>
    <w:rsid w:val="00A71AA4"/>
    <w:rsid w:val="00A7671C"/>
    <w:rsid w:val="00A940EC"/>
    <w:rsid w:val="00A947BC"/>
    <w:rsid w:val="00AA1746"/>
    <w:rsid w:val="00AA2CBC"/>
    <w:rsid w:val="00AC44B3"/>
    <w:rsid w:val="00AC5820"/>
    <w:rsid w:val="00AC5A3B"/>
    <w:rsid w:val="00AD0A63"/>
    <w:rsid w:val="00AD1CD8"/>
    <w:rsid w:val="00AD3528"/>
    <w:rsid w:val="00AD391A"/>
    <w:rsid w:val="00AD664A"/>
    <w:rsid w:val="00AE01D7"/>
    <w:rsid w:val="00AF42D7"/>
    <w:rsid w:val="00B007F3"/>
    <w:rsid w:val="00B0695E"/>
    <w:rsid w:val="00B149C1"/>
    <w:rsid w:val="00B172B4"/>
    <w:rsid w:val="00B209F6"/>
    <w:rsid w:val="00B20A5D"/>
    <w:rsid w:val="00B23024"/>
    <w:rsid w:val="00B258BB"/>
    <w:rsid w:val="00B27D94"/>
    <w:rsid w:val="00B27DDE"/>
    <w:rsid w:val="00B3645A"/>
    <w:rsid w:val="00B36FC0"/>
    <w:rsid w:val="00B429BD"/>
    <w:rsid w:val="00B45928"/>
    <w:rsid w:val="00B54628"/>
    <w:rsid w:val="00B5464C"/>
    <w:rsid w:val="00B5647B"/>
    <w:rsid w:val="00B60F7C"/>
    <w:rsid w:val="00B62241"/>
    <w:rsid w:val="00B67B97"/>
    <w:rsid w:val="00B718BD"/>
    <w:rsid w:val="00B748AA"/>
    <w:rsid w:val="00B765F5"/>
    <w:rsid w:val="00B76CEA"/>
    <w:rsid w:val="00B7728E"/>
    <w:rsid w:val="00B932A3"/>
    <w:rsid w:val="00B9385D"/>
    <w:rsid w:val="00B9494E"/>
    <w:rsid w:val="00B968C8"/>
    <w:rsid w:val="00BA17E4"/>
    <w:rsid w:val="00BA3EC5"/>
    <w:rsid w:val="00BA51D9"/>
    <w:rsid w:val="00BA5AA4"/>
    <w:rsid w:val="00BA6AA6"/>
    <w:rsid w:val="00BB11A0"/>
    <w:rsid w:val="00BB2E60"/>
    <w:rsid w:val="00BB3839"/>
    <w:rsid w:val="00BB3FFE"/>
    <w:rsid w:val="00BB48A4"/>
    <w:rsid w:val="00BB5DFC"/>
    <w:rsid w:val="00BC6738"/>
    <w:rsid w:val="00BD279D"/>
    <w:rsid w:val="00BD6BB8"/>
    <w:rsid w:val="00BE43B1"/>
    <w:rsid w:val="00BE6AFF"/>
    <w:rsid w:val="00BF30BD"/>
    <w:rsid w:val="00BF467B"/>
    <w:rsid w:val="00C03FCB"/>
    <w:rsid w:val="00C37B78"/>
    <w:rsid w:val="00C42CA8"/>
    <w:rsid w:val="00C433C9"/>
    <w:rsid w:val="00C66BA2"/>
    <w:rsid w:val="00C80AE3"/>
    <w:rsid w:val="00C95985"/>
    <w:rsid w:val="00C97129"/>
    <w:rsid w:val="00C974B2"/>
    <w:rsid w:val="00CA5695"/>
    <w:rsid w:val="00CA5CE2"/>
    <w:rsid w:val="00CB0C86"/>
    <w:rsid w:val="00CC5026"/>
    <w:rsid w:val="00CC68D0"/>
    <w:rsid w:val="00CD15CA"/>
    <w:rsid w:val="00CD4A77"/>
    <w:rsid w:val="00CD5BD3"/>
    <w:rsid w:val="00CE1095"/>
    <w:rsid w:val="00CE26F8"/>
    <w:rsid w:val="00CE3EDD"/>
    <w:rsid w:val="00CE4D29"/>
    <w:rsid w:val="00CF2E53"/>
    <w:rsid w:val="00D03F9A"/>
    <w:rsid w:val="00D06D51"/>
    <w:rsid w:val="00D24991"/>
    <w:rsid w:val="00D31347"/>
    <w:rsid w:val="00D34855"/>
    <w:rsid w:val="00D50255"/>
    <w:rsid w:val="00D51B46"/>
    <w:rsid w:val="00D54601"/>
    <w:rsid w:val="00D57EA7"/>
    <w:rsid w:val="00D63638"/>
    <w:rsid w:val="00D66520"/>
    <w:rsid w:val="00D6765C"/>
    <w:rsid w:val="00D71376"/>
    <w:rsid w:val="00D71DD2"/>
    <w:rsid w:val="00D76461"/>
    <w:rsid w:val="00D85526"/>
    <w:rsid w:val="00DB3349"/>
    <w:rsid w:val="00DB4142"/>
    <w:rsid w:val="00DB4362"/>
    <w:rsid w:val="00DD682C"/>
    <w:rsid w:val="00DD6A27"/>
    <w:rsid w:val="00DE34CF"/>
    <w:rsid w:val="00DF1096"/>
    <w:rsid w:val="00DF3FB1"/>
    <w:rsid w:val="00DF453D"/>
    <w:rsid w:val="00DF60DA"/>
    <w:rsid w:val="00DF6900"/>
    <w:rsid w:val="00E03088"/>
    <w:rsid w:val="00E044A6"/>
    <w:rsid w:val="00E109F8"/>
    <w:rsid w:val="00E13F3D"/>
    <w:rsid w:val="00E16066"/>
    <w:rsid w:val="00E17231"/>
    <w:rsid w:val="00E34898"/>
    <w:rsid w:val="00E52080"/>
    <w:rsid w:val="00E7089A"/>
    <w:rsid w:val="00E7216A"/>
    <w:rsid w:val="00E75A8F"/>
    <w:rsid w:val="00E77CEC"/>
    <w:rsid w:val="00E83954"/>
    <w:rsid w:val="00EA0214"/>
    <w:rsid w:val="00EB09B7"/>
    <w:rsid w:val="00ED02C1"/>
    <w:rsid w:val="00ED60E7"/>
    <w:rsid w:val="00EE7D7C"/>
    <w:rsid w:val="00EF12DD"/>
    <w:rsid w:val="00EF59F9"/>
    <w:rsid w:val="00F25D98"/>
    <w:rsid w:val="00F26377"/>
    <w:rsid w:val="00F26749"/>
    <w:rsid w:val="00F300FB"/>
    <w:rsid w:val="00F4146B"/>
    <w:rsid w:val="00F521A1"/>
    <w:rsid w:val="00F62810"/>
    <w:rsid w:val="00F74F98"/>
    <w:rsid w:val="00F83B6D"/>
    <w:rsid w:val="00F94D7D"/>
    <w:rsid w:val="00F9655F"/>
    <w:rsid w:val="00FB15CA"/>
    <w:rsid w:val="00FB6386"/>
    <w:rsid w:val="00FC2502"/>
    <w:rsid w:val="00FC31D1"/>
    <w:rsid w:val="00FF0904"/>
    <w:rsid w:val="00FF309D"/>
    <w:rsid w:val="00FF785A"/>
    <w:rsid w:val="4D8A409A"/>
    <w:rsid w:val="5E8F02DC"/>
    <w:rsid w:val="72DF4EEF"/>
    <w:rsid w:val="7C8D6FE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00964E"/>
  <w15:docId w15:val="{EC591E2B-D898-4494-8090-9D075945A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rPr>
  </w:style>
  <w:style w:type="paragraph" w:customStyle="1" w:styleId="tdoc-header">
    <w:name w:val="tdoc-header"/>
    <w:rPr>
      <w:rFonts w:ascii="Arial" w:hAnsi="Arial"/>
      <w:sz w:val="24"/>
      <w:lang w:val="en-GB"/>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Zchn">
    <w:name w:val="B1 Zchn"/>
    <w:link w:val="B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Char">
    <w:name w:val="B1 Char"/>
    <w:qFormat/>
    <w:rPr>
      <w:lang w:eastAsia="en-US"/>
    </w:rPr>
  </w:style>
  <w:style w:type="paragraph" w:styleId="ListParagraph">
    <w:name w:val="List Paragraph"/>
    <w:basedOn w:val="Normal"/>
    <w:uiPriority w:val="34"/>
    <w:qFormat/>
    <w:pPr>
      <w:spacing w:after="0"/>
      <w:ind w:leftChars="400" w:left="800"/>
    </w:pPr>
    <w:rPr>
      <w:rFonts w:ascii="Calibri" w:eastAsia="Gulim" w:hAnsi="Calibri" w:cs="Calibri"/>
      <w:sz w:val="22"/>
      <w:szCs w:val="22"/>
      <w:lang w:val="en-US" w:eastAsia="ko-KR"/>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character" w:customStyle="1" w:styleId="HeaderChar">
    <w:name w:val="Header Char"/>
    <w:aliases w:val="header odd Char"/>
    <w:link w:val="Header"/>
    <w:rsid w:val="00E52080"/>
    <w:rPr>
      <w:rFonts w:ascii="Arial" w:hAnsi="Arial"/>
      <w:b/>
      <w:sz w:val="18"/>
      <w:lang w:val="en-GB"/>
    </w:rPr>
  </w:style>
  <w:style w:type="paragraph" w:customStyle="1" w:styleId="EmailDiscussion2">
    <w:name w:val="EmailDiscussion2"/>
    <w:basedOn w:val="Doc-text2"/>
    <w:qFormat/>
    <w:rsid w:val="00C433C9"/>
  </w:style>
  <w:style w:type="paragraph" w:styleId="Revision">
    <w:name w:val="Revision"/>
    <w:hidden/>
    <w:uiPriority w:val="99"/>
    <w:semiHidden/>
    <w:rsid w:val="00F83B6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49</_dlc_DocId>
    <_dlc_DocIdUrl xmlns="71c5aaf6-e6ce-465b-b873-5148d2a4c105">
      <Url>https://nokia.sharepoint.com/sites/c5g/e2earch/_layouts/15/DocIdRedir.aspx?ID=5AIRPNAIUNRU-859666464-10749</Url>
      <Description>5AIRPNAIUNRU-859666464-1074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4848135-AF8D-4585-BABC-C76FEA77AFFC}">
  <ds:schemaRefs>
    <ds:schemaRef ds:uri="Microsoft.SharePoint.Taxonomy.ContentTypeSync"/>
  </ds:schemaRefs>
</ds:datastoreItem>
</file>

<file path=customXml/itemProps2.xml><?xml version="1.0" encoding="utf-8"?>
<ds:datastoreItem xmlns:ds="http://schemas.openxmlformats.org/officeDocument/2006/customXml" ds:itemID="{C34E10E2-CCC8-4EF3-B582-F4780CB05084}">
  <ds:schemaRefs>
    <ds:schemaRef ds:uri="http://schemas.openxmlformats.org/officeDocument/2006/bibliography"/>
  </ds:schemaRefs>
</ds:datastoreItem>
</file>

<file path=customXml/itemProps3.xml><?xml version="1.0" encoding="utf-8"?>
<ds:datastoreItem xmlns:ds="http://schemas.openxmlformats.org/officeDocument/2006/customXml" ds:itemID="{CD85A43F-831B-4DC5-936A-04B2A22C0B8F}">
  <ds:schemaRefs>
    <ds:schemaRef ds:uri="http://schemas.microsoft.com/sharepoint/events"/>
  </ds:schemaRefs>
</ds:datastoreItem>
</file>

<file path=customXml/itemProps4.xml><?xml version="1.0" encoding="utf-8"?>
<ds:datastoreItem xmlns:ds="http://schemas.openxmlformats.org/officeDocument/2006/customXml" ds:itemID="{DEDB3BAE-A56B-48B5-B80C-1B049535CA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2</Pages>
  <Words>4925</Words>
  <Characters>28075</Characters>
  <Application>Microsoft Office Word</Application>
  <DocSecurity>0</DocSecurity>
  <Lines>233</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32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Nokia(GWO)1</cp:lastModifiedBy>
  <cp:revision>9</cp:revision>
  <cp:lastPrinted>1899-12-31T23:00:00Z</cp:lastPrinted>
  <dcterms:created xsi:type="dcterms:W3CDTF">2022-03-08T12:51:00Z</dcterms:created>
  <dcterms:modified xsi:type="dcterms:W3CDTF">2022-03-10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9996b131-4947-4a5a-b91f-fc488613e7ff</vt:lpwstr>
  </property>
  <property fmtid="{D5CDD505-2E9C-101B-9397-08002B2CF9AE}" pid="23" name="KSOProductBuildVer">
    <vt:lpwstr>2052-11.1.0.11294</vt:lpwstr>
  </property>
  <property fmtid="{D5CDD505-2E9C-101B-9397-08002B2CF9AE}" pid="24" name="ICV">
    <vt:lpwstr>5C7046D4CB044EC797DFD9911F2095EA</vt:lpwstr>
  </property>
</Properties>
</file>